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4"/>
        <w:tblW w:w="9781" w:type="dxa"/>
        <w:tblInd w:w="-709" w:type="dxa"/>
        <w:tblLook w:val="04A0" w:firstRow="1" w:lastRow="0" w:firstColumn="1" w:lastColumn="0" w:noHBand="0" w:noVBand="1"/>
      </w:tblPr>
      <w:tblGrid>
        <w:gridCol w:w="4820"/>
        <w:gridCol w:w="425"/>
        <w:gridCol w:w="4536"/>
      </w:tblGrid>
      <w:tr w:rsidR="00B62B68" w:rsidRPr="00B62B68" w14:paraId="3A87741E" w14:textId="77777777" w:rsidTr="00A64062">
        <w:trPr>
          <w:trHeight w:val="297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441672E" w14:textId="77777777" w:rsidR="00B62B68" w:rsidRPr="00B62B68" w:rsidRDefault="00B62B68" w:rsidP="00A64062">
            <w:pPr>
              <w:ind w:left="-10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4"/>
                <w:szCs w:val="24"/>
              </w:rPr>
              <w:t>МИНИСТЕРСТВО НАУКИ И ВЫСШЕГО ОБРАЗОВАНИЯ РОССИЙСКОЙ ФЕДЕРАЦИИ</w:t>
            </w: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 xml:space="preserve"> Федеральное государственное автономное</w:t>
            </w:r>
          </w:p>
          <w:p w14:paraId="5C201312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образовательное учреждение высшего образования</w:t>
            </w:r>
          </w:p>
          <w:p w14:paraId="55887EB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«Южно-Уральский государственный университет</w:t>
            </w:r>
          </w:p>
          <w:p w14:paraId="70712E6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(национальный исследовательский университет)»</w:t>
            </w:r>
          </w:p>
          <w:p w14:paraId="410D368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2F1931D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Высшая школа электроники и компьютерных наук</w:t>
            </w:r>
          </w:p>
          <w:p w14:paraId="78A5909B" w14:textId="77777777" w:rsid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афедра «Электронные вычислительные машины»</w:t>
            </w:r>
          </w:p>
          <w:p w14:paraId="02A978AF" w14:textId="77777777" w:rsidR="00B62B68" w:rsidRPr="00B62B68" w:rsidRDefault="00B62B68" w:rsidP="00B62B68">
            <w:pPr>
              <w:rPr>
                <w:rFonts w:ascii="Times New Roman" w:hAnsi="Times New Roman" w:cs="Times New Roman"/>
              </w:rPr>
            </w:pPr>
          </w:p>
        </w:tc>
      </w:tr>
      <w:tr w:rsidR="00B62B68" w:rsidRPr="00B62B68" w14:paraId="6466A6A3" w14:textId="77777777" w:rsidTr="00A64062">
        <w:trPr>
          <w:trHeight w:val="1597"/>
        </w:trPr>
        <w:tc>
          <w:tcPr>
            <w:tcW w:w="524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97E729F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АБОТА ПРОВЕРЕНА</w:t>
            </w:r>
          </w:p>
          <w:p w14:paraId="030038C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ецензент</w:t>
            </w:r>
          </w:p>
          <w:p w14:paraId="3A8FA77A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_Е.А. Зверева</w:t>
            </w:r>
          </w:p>
          <w:p w14:paraId="3418C419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 xml:space="preserve">  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июня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nil"/>
            </w:tcBorders>
          </w:tcPr>
          <w:p w14:paraId="3527B638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ДОПУСТИТЬ К ЗАЩИТЕ</w:t>
            </w:r>
          </w:p>
          <w:p w14:paraId="4F865297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Заведующий кафедрой ЭВМ</w:t>
            </w:r>
          </w:p>
          <w:p w14:paraId="6F1B594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_______________ Г.И. Радченко</w:t>
            </w:r>
          </w:p>
          <w:p w14:paraId="073DAEC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_»__________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73B29F9F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A88C661" w14:textId="08964DE9" w:rsidR="00B62B68" w:rsidRPr="00B62B68" w:rsidRDefault="00A64719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4719">
              <w:rPr>
                <w:rFonts w:ascii="Times New Roman" w:hAnsi="Times New Roman" w:cs="Times New Roman"/>
                <w:sz w:val="28"/>
                <w:szCs w:val="28"/>
              </w:rPr>
              <w:t>Система поддержки indoor соревнований по велосипедному спорту</w:t>
            </w:r>
          </w:p>
          <w:p w14:paraId="6C2F7544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2B68" w:rsidRPr="00B62B68" w14:paraId="7F6CCD6A" w14:textId="77777777" w:rsidTr="00A64062">
        <w:trPr>
          <w:trHeight w:val="112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6A2829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ПОЯСНИТЕЛЬНАЯ ЗАПИСКА</w:t>
            </w:r>
          </w:p>
          <w:p w14:paraId="437876A7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 ВЫПУСКНОЙ КВАЛИФИКАЦИОННОЙ РАБОТЕ</w:t>
            </w:r>
          </w:p>
        </w:tc>
      </w:tr>
      <w:tr w:rsidR="00B62B68" w:rsidRPr="00B62B68" w14:paraId="3F4FF927" w14:textId="77777777" w:rsidTr="00A64062">
        <w:trPr>
          <w:trHeight w:val="160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C11592B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0966B44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уководитель работы,</w:t>
            </w:r>
          </w:p>
          <w:p w14:paraId="759DBC5C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к.т.н., доцент каф. ЭВМ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_»_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39FBB60D" w14:textId="77777777" w:rsidTr="00A64062">
        <w:trPr>
          <w:trHeight w:val="2072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7A161E03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D8A58E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 работы,</w:t>
            </w:r>
          </w:p>
          <w:p w14:paraId="7F8204B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удент группы КЭ-222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Мор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зов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_»_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4C7473FD" w14:textId="77777777" w:rsidTr="00A64062">
        <w:trPr>
          <w:trHeight w:val="382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883D4FC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48E8D3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рмоконтролёр,</w:t>
            </w:r>
          </w:p>
          <w:p w14:paraId="2BCCE76D" w14:textId="77777777" w:rsid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. преп. каф. ЭВМ</w:t>
            </w:r>
          </w:p>
          <w:p w14:paraId="6ED71603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_____ С.В. Сяськов «___»____________202</w:t>
            </w:r>
            <w:r w:rsidR="00A64062" w:rsidRPr="00BD5AD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4F286B" w14:paraId="53E82B9E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A929757" w14:textId="77777777" w:rsidR="00B62B68" w:rsidRPr="00A64062" w:rsidRDefault="00B62B68" w:rsidP="00A640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Челябинск-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421"/>
              <w:gridCol w:w="4134"/>
            </w:tblGrid>
            <w:tr w:rsidR="00A37947" w14:paraId="36D2AE30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54C4A3B2" w14:textId="77777777" w:rsidR="00A37947" w:rsidRPr="00B62B68" w:rsidRDefault="00A37947" w:rsidP="00A37947">
                  <w:pPr>
                    <w:ind w:left="-108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4"/>
                      <w:szCs w:val="24"/>
                    </w:rPr>
                    <w:lastRenderedPageBreak/>
                    <w:t>МИНИСТЕРСТВО НАУКИ И ВЫСШЕГО ОБРАЗОВАНИЯ РОССИЙСКОЙ ФЕДЕРАЦИИ</w:t>
                  </w: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Федеральное государственное автономное</w:t>
                  </w:r>
                </w:p>
                <w:p w14:paraId="16C8BB4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разовательное учреждение высшего образования</w:t>
                  </w:r>
                </w:p>
                <w:p w14:paraId="2DC4936B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«Южно-Уральский государственный университет</w:t>
                  </w:r>
                </w:p>
                <w:p w14:paraId="69582B70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(национальный исследовательский университет)»</w:t>
                  </w:r>
                </w:p>
                <w:p w14:paraId="76875109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  <w:p w14:paraId="403CAEF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Высшая школа электроники и компьютерных наук</w:t>
                  </w:r>
                </w:p>
                <w:p w14:paraId="73104A4F" w14:textId="77777777" w:rsidR="00A37947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Кафедра «Электронные вычислительные машины»</w:t>
                  </w:r>
                </w:p>
                <w:p w14:paraId="52FFB514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</w:tr>
            <w:tr w:rsidR="00A37947" w14:paraId="2BE87EEE" w14:textId="77777777" w:rsidTr="003454E0">
              <w:trPr>
                <w:trHeight w:val="1684"/>
              </w:trPr>
              <w:tc>
                <w:tcPr>
                  <w:tcW w:w="542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B712CD2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  <w:tc>
                <w:tcPr>
                  <w:tcW w:w="4134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FD155C5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АЮ</w:t>
                  </w:r>
                </w:p>
                <w:p w14:paraId="2CD44C78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Заведующий кафедрой ЭВМ</w:t>
                  </w:r>
                </w:p>
                <w:p w14:paraId="678672A1" w14:textId="77777777" w:rsidR="00A37947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______________ Г.И. Радченко «___»__________2020 г.</w:t>
                  </w:r>
                </w:p>
              </w:tc>
            </w:tr>
            <w:tr w:rsidR="003454E0" w14:paraId="3C3FF3C8" w14:textId="77777777" w:rsidTr="003454E0">
              <w:trPr>
                <w:trHeight w:val="2558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115A2E4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  <w:t>ЗАДАНИЕ</w:t>
                  </w:r>
                </w:p>
                <w:p w14:paraId="4BAE2E03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на выпускную квалификационную работу магистра</w:t>
                  </w:r>
                </w:p>
                <w:p w14:paraId="7428093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туденту группы КЭ-222</w:t>
                  </w:r>
                </w:p>
                <w:p w14:paraId="3EF6AB45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Морозову Олег Ивановичу</w:t>
                  </w:r>
                </w:p>
                <w:p w14:paraId="18154EB6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учающемуся по направлению</w:t>
                  </w:r>
                </w:p>
                <w:p w14:paraId="04794B07" w14:textId="77777777" w:rsid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09.03.01 «Информатика и вычислительная техника»</w:t>
                  </w:r>
                </w:p>
              </w:tc>
            </w:tr>
            <w:tr w:rsidR="003454E0" w14:paraId="23D36D34" w14:textId="77777777" w:rsidTr="003454E0">
              <w:trPr>
                <w:trHeight w:val="1404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7C7807E2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1. Тема работы: Разработка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истемы цифрового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соревнования с помощью велотренажера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ена приказом по унив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ерситету от 24 апреля 2021 г. № 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627</w:t>
                  </w:r>
                </w:p>
              </w:tc>
            </w:tr>
            <w:tr w:rsidR="003454E0" w14:paraId="0913334E" w14:textId="77777777" w:rsidTr="003454E0">
              <w:trPr>
                <w:trHeight w:val="1127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0111205D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2. Срок сдачи студентом законченной работы: 1 июня 202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1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г.</w:t>
                  </w:r>
                </w:p>
              </w:tc>
            </w:tr>
            <w:tr w:rsidR="003454E0" w:rsidRPr="004F286B" w14:paraId="373DF7B6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0A3EE8F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3. Исходные данные к работе:</w:t>
                  </w:r>
                </w:p>
                <w:p w14:paraId="6C03C444" w14:textId="231E327B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Языки программирования: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C</w:t>
                  </w:r>
                  <w:r w:rsidR="009A0126" w:rsidRPr="009A0126">
                    <w:rPr>
                      <w:rFonts w:ascii="Times New Roman" w:hAnsi="Times New Roman" w:cs="Times New Roman"/>
                      <w:sz w:val="28"/>
                      <w:szCs w:val="28"/>
                    </w:rPr>
                    <w:t>#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Python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</w:p>
                <w:p w14:paraId="678D64D4" w14:textId="37634558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Платформы разработки: </w:t>
                  </w:r>
                  <w:r w:rsidR="009A0126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RM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ndows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</w:p>
                <w:p w14:paraId="36620A3C" w14:textId="778D7D5D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9A0126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RM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I2C 128x64 OLED Display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r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Mous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 HID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.</w:t>
                  </w:r>
                </w:p>
                <w:p w14:paraId="6A2F64E1" w14:textId="77777777" w:rsidR="003454E0" w:rsidRPr="003454E0" w:rsidRDefault="003454E0" w:rsidP="00DF5AA2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requests,serial,time,VR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.</w:t>
                  </w:r>
                </w:p>
              </w:tc>
            </w:tr>
          </w:tbl>
          <w:p w14:paraId="5F54D124" w14:textId="77777777" w:rsidR="00B62B68" w:rsidRPr="003454E0" w:rsidRDefault="00B62B6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0CDE2890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41C6DFD3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05856E62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6AE85913" w14:textId="77777777" w:rsidR="00CE3D63" w:rsidRPr="003454E0" w:rsidRDefault="00CE3D6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454E0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6EAE25EF" w14:textId="77777777" w:rsidR="00DF5AA2" w:rsidRPr="0061258B" w:rsidRDefault="00DF5AA2" w:rsidP="00DF5AA2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1258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– </w:t>
      </w:r>
      <w:r w:rsidRPr="00DF5AA2">
        <w:rPr>
          <w:rFonts w:ascii="Times New Roman" w:hAnsi="Times New Roman" w:cs="Times New Roman"/>
          <w:sz w:val="28"/>
          <w:szCs w:val="28"/>
        </w:rPr>
        <w:t>Сервер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на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операционной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системе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buntu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/Debian, </w:t>
      </w:r>
      <w:r w:rsidRPr="00DF5AA2">
        <w:rPr>
          <w:rFonts w:ascii="Times New Roman" w:hAnsi="Times New Roman" w:cs="Times New Roman"/>
          <w:sz w:val="28"/>
          <w:szCs w:val="28"/>
        </w:rPr>
        <w:t>с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установленными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Apache2/</w:t>
      </w:r>
      <w:r>
        <w:rPr>
          <w:rFonts w:ascii="Times New Roman" w:hAnsi="Times New Roman" w:cs="Times New Roman"/>
          <w:sz w:val="28"/>
          <w:szCs w:val="28"/>
          <w:lang w:val="en-US"/>
        </w:rPr>
        <w:t>NGINX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,MySQL/</w:t>
      </w:r>
      <w:r w:rsidR="0061258B">
        <w:rPr>
          <w:rFonts w:ascii="Times New Roman" w:hAnsi="Times New Roman" w:cs="Times New Roman"/>
          <w:sz w:val="28"/>
          <w:szCs w:val="28"/>
          <w:lang w:val="en-US"/>
        </w:rPr>
        <w:t>PosgreSQL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node.js/</w:t>
      </w:r>
      <w:r w:rsidR="0061258B" w:rsidRPr="0061258B">
        <w:rPr>
          <w:lang w:val="en-US"/>
        </w:rPr>
        <w:t xml:space="preserve">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Django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9F241BA" w14:textId="77777777" w:rsidR="00DF5AA2" w:rsidRP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Для отладки базы данных используется </w:t>
      </w:r>
      <w:r w:rsidR="0061258B">
        <w:rPr>
          <w:rFonts w:ascii="Times New Roman" w:hAnsi="Times New Roman" w:cs="Times New Roman"/>
          <w:sz w:val="28"/>
          <w:szCs w:val="28"/>
          <w:lang w:val="en-US"/>
        </w:rPr>
        <w:t>PGAdmin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DD058CE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>
        <w:rPr>
          <w:rFonts w:ascii="Times New Roman" w:hAnsi="Times New Roman" w:cs="Times New Roman"/>
          <w:sz w:val="28"/>
          <w:szCs w:val="28"/>
        </w:rPr>
        <w:t>Микроконтроллер передаёт состояние велотренажера на установленный клиент персонального компьютера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CEBC7AD" w14:textId="76C38863" w:rsidR="0061258B" w:rsidRPr="00DF5AA2" w:rsidRDefault="0061258B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Pr="0061258B">
        <w:rPr>
          <w:rFonts w:ascii="Times New Roman" w:hAnsi="Times New Roman" w:cs="Times New Roman"/>
          <w:sz w:val="28"/>
          <w:szCs w:val="28"/>
        </w:rPr>
        <w:t xml:space="preserve">Когда вы крутите педали на станке, датчики отправляют данные на компьютер через </w:t>
      </w:r>
      <w:r>
        <w:rPr>
          <w:rFonts w:ascii="Times New Roman" w:hAnsi="Times New Roman" w:cs="Times New Roman"/>
          <w:sz w:val="28"/>
          <w:szCs w:val="28"/>
        </w:rPr>
        <w:t>проводной(</w:t>
      </w:r>
      <w:r>
        <w:rPr>
          <w:rFonts w:ascii="Times New Roman" w:hAnsi="Times New Roman" w:cs="Times New Roman"/>
          <w:sz w:val="28"/>
          <w:szCs w:val="28"/>
          <w:lang w:val="en-US"/>
        </w:rPr>
        <w:t>USB</w:t>
      </w:r>
      <w:r>
        <w:rPr>
          <w:rFonts w:ascii="Times New Roman" w:hAnsi="Times New Roman" w:cs="Times New Roman"/>
          <w:sz w:val="28"/>
          <w:szCs w:val="28"/>
        </w:rPr>
        <w:t>) или беспроводной (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61258B">
        <w:rPr>
          <w:rFonts w:ascii="Times New Roman" w:hAnsi="Times New Roman" w:cs="Times New Roman"/>
          <w:sz w:val="28"/>
          <w:szCs w:val="28"/>
        </w:rPr>
        <w:t xml:space="preserve"> 5.0, </w:t>
      </w:r>
      <w:r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61258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61258B">
        <w:rPr>
          <w:rFonts w:ascii="Times New Roman" w:hAnsi="Times New Roman" w:cs="Times New Roman"/>
          <w:sz w:val="28"/>
          <w:szCs w:val="28"/>
        </w:rPr>
        <w:t>5</w:t>
      </w:r>
      <w:r w:rsidR="00493C1E">
        <w:rPr>
          <w:rFonts w:ascii="Times New Roman" w:hAnsi="Times New Roman" w:cs="Times New Roman"/>
          <w:sz w:val="28"/>
          <w:szCs w:val="28"/>
        </w:rPr>
        <w:t xml:space="preserve">, </w:t>
      </w:r>
      <w:r w:rsidR="00493C1E"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="00493C1E" w:rsidRPr="00493C1E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61258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Клиент Компьютера</w:t>
      </w:r>
      <w:r w:rsidRPr="0061258B">
        <w:rPr>
          <w:rFonts w:ascii="Times New Roman" w:hAnsi="Times New Roman" w:cs="Times New Roman"/>
          <w:sz w:val="28"/>
          <w:szCs w:val="28"/>
        </w:rPr>
        <w:t xml:space="preserve"> обрабатывает эти данные и позволяет кататься и соревноваться вместе с другими пользователями по всему миру.</w:t>
      </w:r>
    </w:p>
    <w:p w14:paraId="0C5826D2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 w:rsidRPr="0061258B">
        <w:rPr>
          <w:rFonts w:ascii="Times New Roman" w:hAnsi="Times New Roman" w:cs="Times New Roman"/>
          <w:sz w:val="28"/>
          <w:szCs w:val="28"/>
        </w:rPr>
        <w:t xml:space="preserve">VR Гарнитура позволит вам </w:t>
      </w:r>
      <w:r w:rsidR="007525F4" w:rsidRPr="007525F4">
        <w:rPr>
          <w:rFonts w:ascii="Times New Roman" w:hAnsi="Times New Roman" w:cs="Times New Roman"/>
          <w:sz w:val="28"/>
          <w:szCs w:val="28"/>
        </w:rPr>
        <w:t>пов</w:t>
      </w:r>
      <w:r w:rsidR="007525F4">
        <w:rPr>
          <w:rFonts w:ascii="Times New Roman" w:hAnsi="Times New Roman" w:cs="Times New Roman"/>
          <w:sz w:val="28"/>
          <w:szCs w:val="28"/>
        </w:rPr>
        <w:t>оротом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голов</w:t>
      </w:r>
      <w:r w:rsidR="007525F4">
        <w:rPr>
          <w:rFonts w:ascii="Times New Roman" w:hAnsi="Times New Roman" w:cs="Times New Roman"/>
          <w:sz w:val="28"/>
          <w:szCs w:val="28"/>
        </w:rPr>
        <w:t>ы изменить своё направление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взгляд</w:t>
      </w:r>
      <w:r w:rsidR="007525F4">
        <w:rPr>
          <w:rFonts w:ascii="Times New Roman" w:hAnsi="Times New Roman" w:cs="Times New Roman"/>
          <w:sz w:val="28"/>
          <w:szCs w:val="28"/>
        </w:rPr>
        <w:t>а</w:t>
      </w:r>
      <w:r w:rsidR="007525F4" w:rsidRPr="007525F4">
        <w:rPr>
          <w:rFonts w:ascii="Times New Roman" w:hAnsi="Times New Roman" w:cs="Times New Roman"/>
          <w:sz w:val="28"/>
          <w:szCs w:val="28"/>
        </w:rPr>
        <w:t>, как в реальной жизни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2CD5FA24" w14:textId="77777777" w:rsidR="00E26E32" w:rsidRDefault="00E26E32" w:rsidP="00DF5AA2">
      <w:pPr>
        <w:rPr>
          <w:rFonts w:ascii="Times New Roman" w:hAnsi="Times New Roman" w:cs="Times New Roman"/>
          <w:sz w:val="28"/>
          <w:szCs w:val="28"/>
        </w:rPr>
      </w:pPr>
    </w:p>
    <w:p w14:paraId="27EA053B" w14:textId="7777777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4. Перечень подлежащих разработке вопросов:</w:t>
      </w:r>
    </w:p>
    <w:p w14:paraId="7E85CD70" w14:textId="6621BE41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анализ литературы по теме </w:t>
      </w:r>
      <w:r w:rsidR="00493C1E">
        <w:rPr>
          <w:rFonts w:ascii="Times New Roman" w:hAnsi="Times New Roman" w:cs="Times New Roman"/>
          <w:sz w:val="28"/>
          <w:szCs w:val="28"/>
        </w:rPr>
        <w:t>умные тренажеры и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4176DFD" w14:textId="5AED9896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рассмотрение существующих аналогов </w:t>
      </w:r>
      <w:r w:rsidR="00493C1E">
        <w:rPr>
          <w:rFonts w:ascii="Times New Roman" w:hAnsi="Times New Roman" w:cs="Times New Roman"/>
          <w:sz w:val="28"/>
          <w:szCs w:val="28"/>
        </w:rPr>
        <w:t>эмуляторов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, оценка их сильных и слабых сторон;</w:t>
      </w:r>
    </w:p>
    <w:p w14:paraId="4CE2670B" w14:textId="43FE8668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– разработка собственно</w:t>
      </w:r>
      <w:r w:rsidR="00493C1E">
        <w:rPr>
          <w:rFonts w:ascii="Times New Roman" w:hAnsi="Times New Roman" w:cs="Times New Roman"/>
          <w:sz w:val="28"/>
          <w:szCs w:val="28"/>
        </w:rPr>
        <w:t>го сервиса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62F61D9" w14:textId="53726D8A" w:rsidR="00E26E32" w:rsidRPr="00DF5AA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оценка работоспособности </w:t>
      </w:r>
      <w:r w:rsidR="00493C1E">
        <w:rPr>
          <w:rFonts w:ascii="Times New Roman" w:hAnsi="Times New Roman" w:cs="Times New Roman"/>
          <w:sz w:val="28"/>
          <w:szCs w:val="28"/>
        </w:rPr>
        <w:t>севиса</w:t>
      </w:r>
      <w:r w:rsidRPr="00E26E32">
        <w:rPr>
          <w:rFonts w:ascii="Times New Roman" w:hAnsi="Times New Roman" w:cs="Times New Roman"/>
          <w:sz w:val="28"/>
          <w:szCs w:val="28"/>
        </w:rPr>
        <w:t xml:space="preserve"> с разными</w:t>
      </w:r>
      <w:r w:rsidR="00493C1E">
        <w:rPr>
          <w:rFonts w:ascii="Times New Roman" w:hAnsi="Times New Roman" w:cs="Times New Roman"/>
          <w:sz w:val="28"/>
          <w:szCs w:val="28"/>
        </w:rPr>
        <w:t xml:space="preserve"> </w:t>
      </w:r>
      <w:r w:rsidRPr="00E26E32">
        <w:rPr>
          <w:rFonts w:ascii="Times New Roman" w:hAnsi="Times New Roman" w:cs="Times New Roman"/>
          <w:sz w:val="28"/>
          <w:szCs w:val="28"/>
        </w:rPr>
        <w:t>режимами и в разных условиях.</w:t>
      </w:r>
    </w:p>
    <w:p w14:paraId="12C9ACD5" w14:textId="3206BE19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5. Дата выдачи задания: 1 декабря 20</w:t>
      </w:r>
      <w:r w:rsidR="00055C0B">
        <w:rPr>
          <w:rFonts w:ascii="Times New Roman" w:hAnsi="Times New Roman" w:cs="Times New Roman"/>
          <w:sz w:val="28"/>
          <w:szCs w:val="28"/>
        </w:rPr>
        <w:t>20</w:t>
      </w:r>
      <w:r w:rsidRPr="00E26E32"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5DF8298A" w14:textId="3C49A8F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Руководитель работы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Л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r w:rsidR="00055C0B" w:rsidRPr="00055C0B">
        <w:rPr>
          <w:rFonts w:ascii="Times New Roman" w:hAnsi="Times New Roman" w:cs="Times New Roman"/>
          <w:sz w:val="28"/>
          <w:szCs w:val="28"/>
        </w:rPr>
        <w:t xml:space="preserve">Кафтанников </w:t>
      </w:r>
      <w:r w:rsidRPr="00E26E32">
        <w:rPr>
          <w:rFonts w:ascii="Times New Roman" w:hAnsi="Times New Roman" w:cs="Times New Roman"/>
          <w:sz w:val="28"/>
          <w:szCs w:val="28"/>
        </w:rPr>
        <w:t>/</w:t>
      </w:r>
    </w:p>
    <w:p w14:paraId="145E7BE3" w14:textId="55A94113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Студент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О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r w:rsidR="00055C0B">
        <w:rPr>
          <w:rFonts w:ascii="Times New Roman" w:hAnsi="Times New Roman" w:cs="Times New Roman"/>
          <w:sz w:val="28"/>
          <w:szCs w:val="28"/>
        </w:rPr>
        <w:t>Морозов</w:t>
      </w:r>
      <w:r w:rsidRPr="00E26E32">
        <w:rPr>
          <w:rFonts w:ascii="Times New Roman" w:hAnsi="Times New Roman" w:cs="Times New Roman"/>
          <w:sz w:val="28"/>
          <w:szCs w:val="28"/>
        </w:rPr>
        <w:t xml:space="preserve"> /</w:t>
      </w:r>
    </w:p>
    <w:p w14:paraId="07C36466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6DEF419E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0EB53CD1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59EADF7D" w14:textId="77777777" w:rsidR="00E26E32" w:rsidRDefault="00E26E3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28C95C7" w14:textId="77777777" w:rsidR="00E26E32" w:rsidRPr="0050749D" w:rsidRDefault="00E26E32" w:rsidP="0050749D">
      <w:pPr>
        <w:jc w:val="center"/>
        <w:rPr>
          <w:rFonts w:ascii="Times New Roman" w:hAnsi="Times New Roman" w:cs="Times New Roman"/>
          <w:sz w:val="32"/>
          <w:szCs w:val="28"/>
        </w:rPr>
      </w:pPr>
      <w:r w:rsidRPr="0050749D">
        <w:rPr>
          <w:rFonts w:ascii="Times New Roman" w:hAnsi="Times New Roman" w:cs="Times New Roman"/>
          <w:sz w:val="32"/>
          <w:szCs w:val="28"/>
        </w:rPr>
        <w:lastRenderedPageBreak/>
        <w:t>КАЛЕНДАРНЫЙ ПЛАН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807"/>
        <w:gridCol w:w="1686"/>
        <w:gridCol w:w="2000"/>
      </w:tblGrid>
      <w:tr w:rsidR="00FA4107" w:rsidRPr="0050749D" w14:paraId="7FA54857" w14:textId="77777777" w:rsidTr="00464BB1">
        <w:tc>
          <w:tcPr>
            <w:tcW w:w="5807" w:type="dxa"/>
            <w:vAlign w:val="center"/>
          </w:tcPr>
          <w:p w14:paraId="065AC5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Этап</w:t>
            </w:r>
          </w:p>
        </w:tc>
        <w:tc>
          <w:tcPr>
            <w:tcW w:w="1686" w:type="dxa"/>
            <w:vAlign w:val="center"/>
          </w:tcPr>
          <w:p w14:paraId="634BB0BB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рок сдачи</w:t>
            </w:r>
          </w:p>
        </w:tc>
        <w:tc>
          <w:tcPr>
            <w:tcW w:w="2000" w:type="dxa"/>
            <w:vAlign w:val="center"/>
          </w:tcPr>
          <w:p w14:paraId="69C7DE28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пись</w:t>
            </w:r>
          </w:p>
          <w:p w14:paraId="33A297C6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я</w:t>
            </w:r>
          </w:p>
        </w:tc>
      </w:tr>
      <w:tr w:rsidR="00FA4107" w:rsidRPr="0050749D" w14:paraId="6295673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02D52167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Введение и обзор литературы</w:t>
            </w:r>
          </w:p>
        </w:tc>
        <w:tc>
          <w:tcPr>
            <w:tcW w:w="1686" w:type="dxa"/>
            <w:vAlign w:val="center"/>
          </w:tcPr>
          <w:p w14:paraId="456F20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3.2020</w:t>
            </w:r>
          </w:p>
        </w:tc>
        <w:tc>
          <w:tcPr>
            <w:tcW w:w="2000" w:type="dxa"/>
          </w:tcPr>
          <w:p w14:paraId="5332E55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2AC57C83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8A67C2F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азработка модели, проектирование</w:t>
            </w:r>
          </w:p>
        </w:tc>
        <w:tc>
          <w:tcPr>
            <w:tcW w:w="1686" w:type="dxa"/>
            <w:vAlign w:val="center"/>
          </w:tcPr>
          <w:p w14:paraId="45F6D590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4.2020</w:t>
            </w:r>
          </w:p>
        </w:tc>
        <w:tc>
          <w:tcPr>
            <w:tcW w:w="2000" w:type="dxa"/>
          </w:tcPr>
          <w:p w14:paraId="296BE1E3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11BD6D9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8CA120E" w14:textId="103912AE" w:rsidR="00FA4107" w:rsidRPr="0050749D" w:rsidRDefault="00FA4107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 xml:space="preserve">аппарат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велосипедног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тренажера</w:t>
            </w:r>
          </w:p>
        </w:tc>
        <w:tc>
          <w:tcPr>
            <w:tcW w:w="1686" w:type="dxa"/>
            <w:vAlign w:val="center"/>
          </w:tcPr>
          <w:p w14:paraId="6B2370EF" w14:textId="776BA0D8" w:rsidR="00FA4107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49B07676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05F2D" w:rsidRPr="0050749D" w14:paraId="775DD850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9E28CCB" w14:textId="0EEE19CB" w:rsidR="00C05F2D" w:rsidRPr="0050749D" w:rsidRDefault="00C05F2D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грамм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ервиса велосипедных соревнований</w:t>
            </w:r>
          </w:p>
        </w:tc>
        <w:tc>
          <w:tcPr>
            <w:tcW w:w="1686" w:type="dxa"/>
            <w:vAlign w:val="center"/>
          </w:tcPr>
          <w:p w14:paraId="233FFC20" w14:textId="1A9E87A7" w:rsidR="00C05F2D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5.2020</w:t>
            </w:r>
          </w:p>
        </w:tc>
        <w:tc>
          <w:tcPr>
            <w:tcW w:w="2000" w:type="dxa"/>
          </w:tcPr>
          <w:p w14:paraId="68B809D3" w14:textId="77777777" w:rsidR="00C05F2D" w:rsidRPr="0050749D" w:rsidRDefault="00C05F2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5B35616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B227388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Тестирование, отладка, эксперименты</w:t>
            </w:r>
          </w:p>
        </w:tc>
        <w:tc>
          <w:tcPr>
            <w:tcW w:w="1686" w:type="dxa"/>
            <w:vAlign w:val="center"/>
          </w:tcPr>
          <w:p w14:paraId="63B6DFED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79B977C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74BA4629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E7020A" w14:textId="77777777" w:rsidR="0050749D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Компоновка текста работы и сдача на</w:t>
            </w:r>
          </w:p>
          <w:p w14:paraId="1E460E01" w14:textId="77777777" w:rsidR="00FA4107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нормоконтроль</w:t>
            </w:r>
          </w:p>
        </w:tc>
        <w:tc>
          <w:tcPr>
            <w:tcW w:w="1686" w:type="dxa"/>
            <w:vAlign w:val="center"/>
          </w:tcPr>
          <w:p w14:paraId="00940413" w14:textId="77777777" w:rsidR="00FA4107" w:rsidRPr="0050749D" w:rsidRDefault="0050749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24.05.2020</w:t>
            </w:r>
          </w:p>
        </w:tc>
        <w:tc>
          <w:tcPr>
            <w:tcW w:w="2000" w:type="dxa"/>
          </w:tcPr>
          <w:p w14:paraId="496CF9DC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:rsidRPr="0050749D" w14:paraId="129C26D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228503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готовка презентации и доклада</w:t>
            </w:r>
          </w:p>
        </w:tc>
        <w:tc>
          <w:tcPr>
            <w:tcW w:w="1686" w:type="dxa"/>
            <w:vAlign w:val="center"/>
          </w:tcPr>
          <w:p w14:paraId="2C559025" w14:textId="77777777" w:rsidR="00464BB1" w:rsidRPr="0050749D" w:rsidRDefault="00464BB1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30.05.2020</w:t>
            </w:r>
          </w:p>
        </w:tc>
        <w:tc>
          <w:tcPr>
            <w:tcW w:w="2000" w:type="dxa"/>
          </w:tcPr>
          <w:p w14:paraId="69879CED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B8B9BF1" w14:textId="77777777" w:rsidR="00FA4107" w:rsidRDefault="00FA4107" w:rsidP="00E26E32">
      <w:pPr>
        <w:rPr>
          <w:rFonts w:ascii="Times New Roman" w:hAnsi="Times New Roman" w:cs="Times New Roman"/>
          <w:sz w:val="28"/>
          <w:szCs w:val="28"/>
        </w:rPr>
      </w:pPr>
    </w:p>
    <w:p w14:paraId="05EA341C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04DDDB8F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7087"/>
      </w:tblGrid>
      <w:tr w:rsidR="00464BB1" w14:paraId="1D70CA6A" w14:textId="77777777" w:rsidTr="00464BB1">
        <w:trPr>
          <w:trHeight w:val="884"/>
        </w:trPr>
        <w:tc>
          <w:tcPr>
            <w:tcW w:w="2835" w:type="dxa"/>
          </w:tcPr>
          <w:p w14:paraId="4E3CB811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ь работы</w:t>
            </w:r>
          </w:p>
        </w:tc>
        <w:tc>
          <w:tcPr>
            <w:tcW w:w="7087" w:type="dxa"/>
          </w:tcPr>
          <w:p w14:paraId="0A6E4A15" w14:textId="00E2C8AA" w:rsidR="00464BB1" w:rsidRPr="0050749D" w:rsidRDefault="00464BB1" w:rsidP="00464BB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r w:rsidR="00055C0B"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/</w:t>
            </w:r>
          </w:p>
          <w:p w14:paraId="441CBC4E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14:paraId="2DFE62A5" w14:textId="77777777" w:rsidTr="00464BB1">
        <w:tc>
          <w:tcPr>
            <w:tcW w:w="2835" w:type="dxa"/>
          </w:tcPr>
          <w:p w14:paraId="0B120254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7087" w:type="dxa"/>
          </w:tcPr>
          <w:p w14:paraId="4CEFFE5F" w14:textId="62C9FC3C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Pr="00E26E32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</w:tc>
      </w:tr>
    </w:tbl>
    <w:p w14:paraId="131B2F82" w14:textId="77777777" w:rsidR="00464BB1" w:rsidRPr="0050749D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14FA405B" w14:textId="77777777" w:rsidR="00CE3D63" w:rsidRPr="00B62B68" w:rsidRDefault="00CE3D63" w:rsidP="00E26E32">
      <w:pPr>
        <w:rPr>
          <w:rFonts w:ascii="Times New Roman" w:hAnsi="Times New Roman" w:cs="Times New Roman"/>
          <w:sz w:val="24"/>
          <w:szCs w:val="24"/>
        </w:rPr>
      </w:pPr>
      <w:r w:rsidRPr="00B62B68">
        <w:rPr>
          <w:rFonts w:ascii="Times New Roman" w:hAnsi="Times New Roman" w:cs="Times New Roman"/>
          <w:sz w:val="24"/>
          <w:szCs w:val="24"/>
        </w:rPr>
        <w:br w:type="page"/>
      </w:r>
    </w:p>
    <w:p w14:paraId="5F83AA64" w14:textId="77777777" w:rsidR="00E26E32" w:rsidRDefault="00E26E32" w:rsidP="00464BB1">
      <w:pPr>
        <w:jc w:val="center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lastRenderedPageBreak/>
        <w:t>АННОТАЦИЯ</w:t>
      </w:r>
    </w:p>
    <w:p w14:paraId="592C952B" w14:textId="77777777" w:rsidR="00464BB1" w:rsidRDefault="00464BB1" w:rsidP="00464BB1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656"/>
      </w:tblGrid>
      <w:tr w:rsidR="00464BB1" w14:paraId="56724454" w14:textId="77777777" w:rsidTr="00464BB1">
        <w:tc>
          <w:tcPr>
            <w:tcW w:w="3256" w:type="dxa"/>
          </w:tcPr>
          <w:p w14:paraId="1E638078" w14:textId="77777777" w:rsidR="00464BB1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656" w:type="dxa"/>
          </w:tcPr>
          <w:p w14:paraId="6A443A02" w14:textId="6F0553C3" w:rsidR="00464BB1" w:rsidRDefault="00055C0B" w:rsidP="00290C1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055C0B">
              <w:rPr>
                <w:rFonts w:ascii="Times New Roman" w:hAnsi="Times New Roman" w:cs="Times New Roman"/>
                <w:sz w:val="28"/>
                <w:szCs w:val="28"/>
              </w:rPr>
              <w:t>Организация соревнований по велоспорту в удалённом режиме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 – Челябинск: ФГАОУ ВО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«ЮУрГУ (НИУ)», ВШЭКН; 20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с.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ил.,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библиогр. список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наим.</w:t>
            </w:r>
          </w:p>
        </w:tc>
      </w:tr>
    </w:tbl>
    <w:p w14:paraId="78B4300A" w14:textId="77777777" w:rsidR="00464BB1" w:rsidRPr="00464BB1" w:rsidRDefault="00464BB1" w:rsidP="00290C1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3A3F48F" w14:textId="58BCA6BF" w:rsidR="00CE3D63" w:rsidRPr="00464BB1" w:rsidRDefault="00E26E32" w:rsidP="0070273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t>В рамках выпускной квалификационной работы производится детальный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анализ литературы по темам: </w:t>
      </w:r>
      <w:r w:rsidR="00506F90">
        <w:rPr>
          <w:rFonts w:ascii="Times New Roman" w:hAnsi="Times New Roman" w:cs="Times New Roman"/>
          <w:sz w:val="28"/>
          <w:szCs w:val="28"/>
        </w:rPr>
        <w:t>домашний симулятор соревнований по велоспорту</w:t>
      </w:r>
      <w:r w:rsidRPr="00464BB1">
        <w:rPr>
          <w:rFonts w:ascii="Times New Roman" w:hAnsi="Times New Roman" w:cs="Times New Roman"/>
          <w:sz w:val="28"/>
          <w:szCs w:val="28"/>
        </w:rPr>
        <w:t>. Организуется разработка программного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обеспечения серверной, интерфейсной, микроконтроллерной частей, а </w:t>
      </w:r>
      <w:r w:rsidR="00506F90" w:rsidRPr="00506F90">
        <w:rPr>
          <w:rFonts w:ascii="Times New Roman" w:hAnsi="Times New Roman" w:cs="Times New Roman"/>
          <w:sz w:val="28"/>
          <w:szCs w:val="28"/>
        </w:rPr>
        <w:t>также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базы данных. Производится выборка и анализ результатов работы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велотренажера в предложенных режимах</w:t>
      </w:r>
      <w:r w:rsidRPr="00464BB1">
        <w:rPr>
          <w:rFonts w:ascii="Times New Roman" w:hAnsi="Times New Roman" w:cs="Times New Roman"/>
          <w:sz w:val="28"/>
          <w:szCs w:val="28"/>
        </w:rPr>
        <w:t>. Рассматриваются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преимущества и недостатки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программно-аппаратного комплекса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>Доказывается способность системы</w:t>
      </w:r>
      <w:r w:rsidR="0094025A">
        <w:rPr>
          <w:rFonts w:ascii="Times New Roman" w:hAnsi="Times New Roman" w:cs="Times New Roman"/>
          <w:sz w:val="28"/>
          <w:szCs w:val="28"/>
        </w:rPr>
        <w:t xml:space="preserve"> </w:t>
      </w:r>
      <w:r w:rsidR="0070273D">
        <w:rPr>
          <w:rFonts w:ascii="Times New Roman" w:hAnsi="Times New Roman" w:cs="Times New Roman"/>
          <w:sz w:val="28"/>
          <w:szCs w:val="28"/>
        </w:rPr>
        <w:t xml:space="preserve">разработанного </w:t>
      </w:r>
      <w:r w:rsidR="0070273D" w:rsidRPr="0070273D">
        <w:rPr>
          <w:rFonts w:ascii="Times New Roman" w:hAnsi="Times New Roman" w:cs="Times New Roman"/>
          <w:sz w:val="28"/>
          <w:szCs w:val="28"/>
        </w:rPr>
        <w:t>велосипедного тренажера</w:t>
      </w:r>
      <w:r w:rsidR="0070273D">
        <w:rPr>
          <w:rFonts w:ascii="Times New Roman" w:hAnsi="Times New Roman" w:cs="Times New Roman"/>
          <w:sz w:val="28"/>
          <w:szCs w:val="28"/>
        </w:rPr>
        <w:t xml:space="preserve"> и</w:t>
      </w:r>
      <w:r w:rsidR="0070273D" w:rsidRPr="0070273D">
        <w:rPr>
          <w:rFonts w:ascii="Times New Roman" w:hAnsi="Times New Roman" w:cs="Times New Roman"/>
          <w:sz w:val="28"/>
          <w:szCs w:val="28"/>
        </w:rPr>
        <w:t xml:space="preserve"> сервиса велосипедных соревнований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</w:p>
    <w:p w14:paraId="33E9CE6B" w14:textId="293FC36C" w:rsidR="00E26E32" w:rsidRPr="0094025A" w:rsidRDefault="0094025A" w:rsidP="0094025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025A">
        <w:rPr>
          <w:rFonts w:ascii="Times New Roman" w:hAnsi="Times New Roman" w:cs="Times New Roman"/>
          <w:sz w:val="28"/>
          <w:szCs w:val="28"/>
        </w:rPr>
        <w:tab/>
        <w:t>Пояснительная записка включает в себя введение, оглавление, основную часть, заключение и библиографический список.</w:t>
      </w:r>
    </w:p>
    <w:p w14:paraId="2BA0A8C1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4D76AB56" w14:textId="17232002" w:rsidR="0094025A" w:rsidRDefault="0094025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98FACF1" w14:textId="20967736" w:rsidR="00E26E32" w:rsidRDefault="0094025A" w:rsidP="0094025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ГЛАВЛЕНИЕ</w:t>
      </w:r>
    </w:p>
    <w:p w14:paraId="11B57449" w14:textId="29DB9364" w:rsidR="005247B2" w:rsidRDefault="005247B2">
      <w:pPr>
        <w:rPr>
          <w:rFonts w:ascii="Times New Roman" w:hAnsi="Times New Roman" w:cs="Times New Roman"/>
          <w:sz w:val="24"/>
          <w:szCs w:val="24"/>
        </w:rPr>
      </w:pPr>
    </w:p>
    <w:p w14:paraId="26A3EAA2" w14:textId="74590BB5" w:rsidR="0094025A" w:rsidRDefault="004434E4">
      <w:pPr>
        <w:pStyle w:val="11"/>
        <w:tabs>
          <w:tab w:val="right" w:leader="dot" w:pos="9912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TOC \o "1-2" \u </w:instrText>
      </w:r>
      <w:r>
        <w:rPr>
          <w:rFonts w:ascii="Times New Roman" w:hAnsi="Times New Roman" w:cs="Times New Roman"/>
          <w:sz w:val="24"/>
          <w:szCs w:val="24"/>
        </w:rPr>
        <w:fldChar w:fldCharType="separate"/>
      </w:r>
      <w:r w:rsidR="0094025A" w:rsidRPr="00F56766">
        <w:rPr>
          <w:rFonts w:ascii="Times New Roman" w:hAnsi="Times New Roman" w:cs="Times New Roman"/>
          <w:noProof/>
        </w:rPr>
        <w:t>ВВЕДЕНИЕ</w:t>
      </w:r>
      <w:r w:rsidR="0094025A">
        <w:rPr>
          <w:noProof/>
        </w:rPr>
        <w:tab/>
      </w:r>
      <w:r w:rsidR="0094025A">
        <w:rPr>
          <w:noProof/>
        </w:rPr>
        <w:fldChar w:fldCharType="begin"/>
      </w:r>
      <w:r w:rsidR="0094025A">
        <w:rPr>
          <w:noProof/>
        </w:rPr>
        <w:instrText xml:space="preserve"> PAGEREF _Toc68625592 \h </w:instrText>
      </w:r>
      <w:r w:rsidR="0094025A">
        <w:rPr>
          <w:noProof/>
        </w:rPr>
      </w:r>
      <w:r w:rsidR="0094025A">
        <w:rPr>
          <w:noProof/>
        </w:rPr>
        <w:fldChar w:fldCharType="separate"/>
      </w:r>
      <w:r w:rsidR="0094025A">
        <w:rPr>
          <w:noProof/>
        </w:rPr>
        <w:t>7</w:t>
      </w:r>
      <w:r w:rsidR="0094025A">
        <w:rPr>
          <w:noProof/>
        </w:rPr>
        <w:fldChar w:fldCharType="end"/>
      </w:r>
    </w:p>
    <w:p w14:paraId="58229CEE" w14:textId="796D0910" w:rsidR="00E26E32" w:rsidRDefault="004434E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fldChar w:fldCharType="end"/>
      </w:r>
    </w:p>
    <w:p w14:paraId="42EB2955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29D77A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E04DA7F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745C09A" w14:textId="77777777" w:rsidR="00E26E32" w:rsidRDefault="00E26E32"/>
    <w:p w14:paraId="49FABAAC" w14:textId="77777777" w:rsidR="00E26E32" w:rsidRDefault="00E26E32"/>
    <w:p w14:paraId="32D83386" w14:textId="77777777" w:rsidR="00E26E32" w:rsidRDefault="00E26E32"/>
    <w:p w14:paraId="2B3D69C2" w14:textId="77777777" w:rsidR="00E26E32" w:rsidRDefault="00E26E32"/>
    <w:p w14:paraId="6E0EF54A" w14:textId="77777777" w:rsidR="00E26E32" w:rsidRDefault="00E26E32"/>
    <w:p w14:paraId="4EE51277" w14:textId="77777777" w:rsidR="00E26E32" w:rsidRDefault="00E26E32"/>
    <w:p w14:paraId="45023F5D" w14:textId="77777777" w:rsidR="00E26E32" w:rsidRDefault="00E26E32"/>
    <w:p w14:paraId="0245AE5A" w14:textId="77777777" w:rsidR="00E26E32" w:rsidRDefault="00E26E32"/>
    <w:p w14:paraId="463E64D3" w14:textId="77777777" w:rsidR="00E26E32" w:rsidRDefault="00E26E32"/>
    <w:p w14:paraId="62AEB9F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6421E664" w14:textId="77777777" w:rsidR="00E26E32" w:rsidRPr="00EE4D1E" w:rsidRDefault="00E26E32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03906F1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7034469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2B37860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0C1E36AE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E246D26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67C56FF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B2248C7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6D4EF9D2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09D2CD20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7140463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F939E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2F6181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15BC851B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C4B1E3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23A673EE" w14:textId="77777777" w:rsidR="004434E4" w:rsidRPr="004434E4" w:rsidRDefault="004434E4" w:rsidP="0094025A">
      <w:pPr>
        <w:pStyle w:val="1"/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0" w:name="_Toc68625592"/>
      <w:r w:rsidRPr="004434E4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  <w:bookmarkEnd w:id="0"/>
    </w:p>
    <w:p w14:paraId="18037A4A" w14:textId="77777777" w:rsidR="005247B2" w:rsidRPr="005247B2" w:rsidRDefault="004434E4" w:rsidP="0094025A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5247B2">
        <w:rPr>
          <w:rFonts w:ascii="Times New Roman" w:hAnsi="Times New Roman" w:cs="Times New Roman"/>
          <w:b/>
          <w:bCs/>
          <w:sz w:val="28"/>
          <w:szCs w:val="28"/>
        </w:rPr>
        <w:t>Актуальность данной темы</w:t>
      </w:r>
    </w:p>
    <w:p w14:paraId="6D7F6360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Спорт играет большую роль в жизни людей. Он укрепляет здоровье, воспитывает характер, делает человека сильным и выносливым, закаляет организм. Век назад физические качества – выносливость, сила – ценились людьми. Но роль физической силы падает из-за развития техники и снижения уровня агрессии в обществе. По мере развития технологий работа, требовавшая физической силы, переходит к машинам, а оператору машины особая физическая сила уже не нужна. В настоящее время людей тянет заниматься спортом больше для поддержания здоровья или хобби. </w:t>
      </w:r>
    </w:p>
    <w:p w14:paraId="4B1438A9" w14:textId="20A39238" w:rsidR="003040DC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Международный олимпийский комитет (IOC) провел опрос среди спортсменов и других представителей отрасли, по итогам которого выяснилось, что простой из-за пандемии коронавируса вылился для атлетов в потерю мотивации, а для функционеров и организаторов соревнований — в целый комплекс проблем материального характера.[</w:t>
      </w:r>
      <w:r w:rsidRPr="00E460AD">
        <w:rPr>
          <w:rFonts w:ascii="Times New Roman" w:eastAsia="Times New Roman" w:hAnsi="Times New Roman" w:cs="Times New Roman"/>
          <w:sz w:val="28"/>
          <w:szCs w:val="20"/>
          <w:lang w:eastAsia="ru-RU"/>
        </w:rPr>
        <w:t>1</w:t>
      </w: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]</w:t>
      </w:r>
    </w:p>
    <w:p w14:paraId="3E2D397F" w14:textId="19C3F4C7" w:rsidR="003040DC" w:rsidRPr="003040DC" w:rsidRDefault="003040DC" w:rsidP="003040DC">
      <w:pPr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E52AC">
        <w:rPr>
          <w:rFonts w:ascii="Times New Roman" w:hAnsi="Times New Roman" w:cs="Times New Roman"/>
          <w:b/>
          <w:bCs/>
          <w:sz w:val="28"/>
          <w:szCs w:val="28"/>
        </w:rPr>
        <w:t>Описание проблемы</w:t>
      </w:r>
    </w:p>
    <w:p w14:paraId="61CE7CB1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За последние годы отрасль тренировок на велотренажерах активно развивалась, а появление разумных тренажеров и программ стало началом трансформации велоспорта изнутри. Это не только жизнеспособная и довольно реальная альтернатива велосипедной езде, которой пользуются любители и профессионалы. Такие тренировки также доставляют удовольствие. Это идеальный вариант для катания в плохую погоду, при ограниченном количестве времени или при необходимости сфокусироваться на тренировке без мыслей о плохих дорогах. Или же когда «за окном» карантин и приходится находиться в самоизоляции.</w:t>
      </w:r>
    </w:p>
    <w:p w14:paraId="49926F36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Появилась цель с подвинуть людей заниматься спортом, превратив спорт в доступную из дома соревновательную платформу со множеством пользователей. </w:t>
      </w:r>
    </w:p>
    <w:p w14:paraId="11C14D73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Для решения описанной проблемы следует разработать сервис имитации занятия велоспортом с погружением в виртуальную реальность с физическими нагрузками.</w:t>
      </w:r>
    </w:p>
    <w:p w14:paraId="12091F66" w14:textId="1E6D987B" w:rsidR="000C199C" w:rsidRPr="000C199C" w:rsidRDefault="000C199C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89A0FD4" w14:textId="77777777" w:rsidR="00680B1E" w:rsidRDefault="00680B1E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B63AD9A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Он поможет малозамотивированным людям выбрать любую погоду и ландшафт для занятия спортом, собирать статистику занятия велоспортом и увеличить характеристики выносливости.</w:t>
      </w:r>
    </w:p>
    <w:p w14:paraId="02702AAC" w14:textId="7143F88E" w:rsidR="009D4E34" w:rsidRPr="000C199C" w:rsidRDefault="009D4E34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шение проводить </w:t>
      </w:r>
      <w:r w:rsidR="00F979D8">
        <w:rPr>
          <w:rFonts w:ascii="Times New Roman" w:hAnsi="Times New Roman" w:cs="Times New Roman"/>
          <w:sz w:val="28"/>
          <w:szCs w:val="28"/>
        </w:rPr>
        <w:t xml:space="preserve">виртуальные </w:t>
      </w:r>
      <w:r>
        <w:rPr>
          <w:rFonts w:ascii="Times New Roman" w:hAnsi="Times New Roman" w:cs="Times New Roman"/>
          <w:sz w:val="28"/>
          <w:szCs w:val="28"/>
        </w:rPr>
        <w:t xml:space="preserve">соревнования по велоспорту найдут применение в разных </w:t>
      </w:r>
      <w:r w:rsidR="009A474D">
        <w:rPr>
          <w:rFonts w:ascii="Times New Roman" w:hAnsi="Times New Roman" w:cs="Times New Roman"/>
          <w:sz w:val="28"/>
          <w:szCs w:val="28"/>
        </w:rPr>
        <w:t>категориях</w:t>
      </w:r>
      <w:r>
        <w:rPr>
          <w:rFonts w:ascii="Times New Roman" w:hAnsi="Times New Roman" w:cs="Times New Roman"/>
          <w:sz w:val="28"/>
          <w:szCs w:val="28"/>
        </w:rPr>
        <w:t xml:space="preserve"> ве</w:t>
      </w:r>
      <w:r w:rsidR="00F979D8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оспорта:</w:t>
      </w:r>
    </w:p>
    <w:p w14:paraId="2421AA47" w14:textId="5D02580F" w:rsidR="009D4E34" w:rsidRPr="003040DC" w:rsidRDefault="00DA62BE" w:rsidP="003040DC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040DC">
        <w:rPr>
          <w:rFonts w:ascii="Times New Roman" w:hAnsi="Times New Roman" w:cs="Times New Roman"/>
          <w:sz w:val="28"/>
          <w:szCs w:val="28"/>
        </w:rPr>
        <w:t>Начальный уровень – позволит скоротать время с пользой для здоровья в красивых местах реального или вымышленного мира.</w:t>
      </w:r>
    </w:p>
    <w:p w14:paraId="7DB637D3" w14:textId="1F54ED04" w:rsidR="009D4E34" w:rsidRPr="003040DC" w:rsidRDefault="009D4E34" w:rsidP="003040DC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040DC">
        <w:rPr>
          <w:rFonts w:ascii="Times New Roman" w:hAnsi="Times New Roman" w:cs="Times New Roman"/>
          <w:sz w:val="28"/>
          <w:szCs w:val="28"/>
        </w:rPr>
        <w:t xml:space="preserve">Средний уровень – 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позволит организовать любительское соревнование в кругу своих знакомых или небольших районов с соблюдением ряда нормативов, если некие штрафные санкции ограничивают </w:t>
      </w:r>
      <w:r w:rsidR="009A474D" w:rsidRPr="003040DC">
        <w:rPr>
          <w:rFonts w:ascii="Times New Roman" w:hAnsi="Times New Roman" w:cs="Times New Roman"/>
          <w:sz w:val="28"/>
          <w:szCs w:val="28"/>
        </w:rPr>
        <w:t>живую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 встречу, а </w:t>
      </w:r>
      <w:r w:rsidRPr="003040DC">
        <w:rPr>
          <w:rFonts w:ascii="Times New Roman" w:hAnsi="Times New Roman" w:cs="Times New Roman"/>
          <w:sz w:val="28"/>
          <w:szCs w:val="28"/>
        </w:rPr>
        <w:t xml:space="preserve">система принятия решений 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поможет явно определить </w:t>
      </w:r>
      <w:r w:rsidRPr="003040DC">
        <w:rPr>
          <w:rFonts w:ascii="Times New Roman" w:hAnsi="Times New Roman" w:cs="Times New Roman"/>
          <w:sz w:val="28"/>
          <w:szCs w:val="28"/>
        </w:rPr>
        <w:t>победителей.</w:t>
      </w:r>
    </w:p>
    <w:p w14:paraId="5E692DF5" w14:textId="4AD773CC" w:rsidR="009D4E34" w:rsidRPr="003040DC" w:rsidRDefault="009D4E34" w:rsidP="003040DC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040DC">
        <w:rPr>
          <w:rFonts w:ascii="Times New Roman" w:hAnsi="Times New Roman" w:cs="Times New Roman"/>
          <w:sz w:val="28"/>
          <w:szCs w:val="28"/>
        </w:rPr>
        <w:t xml:space="preserve">Высокий уровень – соревновательный. </w:t>
      </w:r>
      <w:r w:rsidR="00DA62BE" w:rsidRPr="003040DC">
        <w:rPr>
          <w:rFonts w:ascii="Times New Roman" w:hAnsi="Times New Roman" w:cs="Times New Roman"/>
          <w:sz w:val="28"/>
          <w:szCs w:val="28"/>
        </w:rPr>
        <w:t>О</w:t>
      </w:r>
      <w:r w:rsidR="009A474D" w:rsidRPr="003040DC">
        <w:rPr>
          <w:rFonts w:ascii="Times New Roman" w:hAnsi="Times New Roman" w:cs="Times New Roman"/>
          <w:sz w:val="28"/>
          <w:szCs w:val="28"/>
        </w:rPr>
        <w:t>р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ганизация более строгих </w:t>
      </w:r>
      <w:r w:rsidR="00A7532A" w:rsidRPr="003040DC">
        <w:rPr>
          <w:rFonts w:ascii="Times New Roman" w:hAnsi="Times New Roman" w:cs="Times New Roman"/>
          <w:sz w:val="28"/>
          <w:szCs w:val="28"/>
        </w:rPr>
        <w:t>соревновательных и регулярных соревнований с составлением рейтинга лучших</w:t>
      </w:r>
      <w:r w:rsidR="009A474D" w:rsidRPr="003040DC">
        <w:rPr>
          <w:rFonts w:ascii="Times New Roman" w:hAnsi="Times New Roman" w:cs="Times New Roman"/>
          <w:sz w:val="28"/>
          <w:szCs w:val="28"/>
        </w:rPr>
        <w:t xml:space="preserve"> </w:t>
      </w:r>
      <w:r w:rsidR="00A7532A" w:rsidRPr="003040DC">
        <w:rPr>
          <w:rFonts w:ascii="Times New Roman" w:hAnsi="Times New Roman" w:cs="Times New Roman"/>
          <w:sz w:val="28"/>
          <w:szCs w:val="28"/>
        </w:rPr>
        <w:t xml:space="preserve">спортсменов. Данное соревнование может увидеть каждый, если кото из </w:t>
      </w:r>
      <w:r w:rsidR="00F979D8" w:rsidRPr="003040DC">
        <w:rPr>
          <w:rFonts w:ascii="Times New Roman" w:hAnsi="Times New Roman" w:cs="Times New Roman"/>
          <w:sz w:val="28"/>
          <w:szCs w:val="28"/>
        </w:rPr>
        <w:t>тренирующего</w:t>
      </w:r>
      <w:r w:rsidR="00A7532A" w:rsidRPr="003040DC">
        <w:rPr>
          <w:rFonts w:ascii="Times New Roman" w:hAnsi="Times New Roman" w:cs="Times New Roman"/>
          <w:sz w:val="28"/>
          <w:szCs w:val="28"/>
        </w:rPr>
        <w:t xml:space="preserve"> или </w:t>
      </w:r>
      <w:r w:rsidR="00F979D8" w:rsidRPr="003040DC">
        <w:rPr>
          <w:rFonts w:ascii="Times New Roman" w:hAnsi="Times New Roman" w:cs="Times New Roman"/>
          <w:sz w:val="28"/>
          <w:szCs w:val="28"/>
        </w:rPr>
        <w:t>поддерживающего</w:t>
      </w:r>
      <w:r w:rsidR="00A7532A" w:rsidRPr="003040DC">
        <w:rPr>
          <w:rFonts w:ascii="Times New Roman" w:hAnsi="Times New Roman" w:cs="Times New Roman"/>
          <w:sz w:val="28"/>
          <w:szCs w:val="28"/>
        </w:rPr>
        <w:t xml:space="preserve"> состава не сможет</w:t>
      </w:r>
      <w:r w:rsidRPr="003040DC">
        <w:rPr>
          <w:rFonts w:ascii="Times New Roman" w:hAnsi="Times New Roman" w:cs="Times New Roman"/>
          <w:sz w:val="28"/>
          <w:szCs w:val="28"/>
        </w:rPr>
        <w:t xml:space="preserve"> поехать с </w:t>
      </w:r>
      <w:r w:rsidR="00A7532A" w:rsidRPr="003040DC">
        <w:rPr>
          <w:rFonts w:ascii="Times New Roman" w:hAnsi="Times New Roman" w:cs="Times New Roman"/>
          <w:sz w:val="28"/>
          <w:szCs w:val="28"/>
        </w:rPr>
        <w:t>на реальную встречу</w:t>
      </w:r>
      <w:r w:rsidRPr="003040DC">
        <w:rPr>
          <w:rFonts w:ascii="Times New Roman" w:hAnsi="Times New Roman" w:cs="Times New Roman"/>
          <w:sz w:val="28"/>
          <w:szCs w:val="28"/>
        </w:rPr>
        <w:t>, а так он может следить за соревнованием</w:t>
      </w:r>
      <w:r w:rsidR="00A7532A" w:rsidRPr="003040DC">
        <w:rPr>
          <w:rFonts w:ascii="Times New Roman" w:hAnsi="Times New Roman" w:cs="Times New Roman"/>
          <w:sz w:val="28"/>
          <w:szCs w:val="28"/>
        </w:rPr>
        <w:t>.</w:t>
      </w:r>
    </w:p>
    <w:p w14:paraId="4C524F4B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опросы, которые нужно решить с точки зрения спортивной оценки:</w:t>
      </w:r>
    </w:p>
    <w:p w14:paraId="0CB8D674" w14:textId="77777777" w:rsidR="003040DC" w:rsidRPr="00F5616F" w:rsidRDefault="003040DC" w:rsidP="003040DC">
      <w:pPr>
        <w:pStyle w:val="a5"/>
        <w:numPr>
          <w:ilvl w:val="0"/>
          <w:numId w:val="7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в</w:t>
      </w: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оссоздать реальные условия соревнования в разных категориях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2A07CA54" w14:textId="77777777" w:rsidR="003040DC" w:rsidRPr="00F5616F" w:rsidRDefault="003040DC" w:rsidP="003040DC">
      <w:pPr>
        <w:pStyle w:val="a5"/>
        <w:numPr>
          <w:ilvl w:val="0"/>
          <w:numId w:val="7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с</w:t>
      </w: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оставить Нормы, требования и условия их выполнения по виду спорта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07E9B61C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опросы, которые нужно решить с точки зрения IT-специалиста:</w:t>
      </w:r>
    </w:p>
    <w:p w14:paraId="2BFC0F7D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ыбрать мобильную платформу для приложения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7FEAF48A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ыбрать язык программирования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73B452EF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ыбрать среду разработки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67DE7DF4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исследовать протоколы связи тренажеров с сервером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3BB73D01" w14:textId="77777777" w:rsidR="009172BF" w:rsidRP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42F4596D" w14:textId="77777777" w:rsidR="004640D6" w:rsidRPr="004640D6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lastRenderedPageBreak/>
        <w:t>1.АНАЛИЗ ПРЕДМЕТНОЙ ОБЛАСТИ</w:t>
      </w:r>
    </w:p>
    <w:p w14:paraId="750FA7CE" w14:textId="331779F3" w:rsidR="009172BF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t>1.1. ЦЕЛЬ ДИПЛОМНОЙ РАБОТЫ</w:t>
      </w:r>
    </w:p>
    <w:p w14:paraId="04BB7609" w14:textId="674100F4" w:rsidR="009C3F5A" w:rsidRPr="004F735C" w:rsidRDefault="009C3F5A" w:rsidP="009C3F5A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Целью дипломной работы является разработка программно-аппаратного комплекса для интерактивного велотренажера. Он позволит подключить большинство старых моделей велотренажеров к ПК, для эмуляции тренировки в открытом мире или трассе.</w:t>
      </w:r>
    </w:p>
    <w:p w14:paraId="3F87742A" w14:textId="77777777" w:rsidR="009C3F5A" w:rsidRPr="004F735C" w:rsidRDefault="009C3F5A" w:rsidP="009C3F5A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Для достижения данной цели необходимо сделать устройство, аппаратная часть которого будет на основе микроконтроллера, устанавливающейся на велотренажере и собирающее данные о количестве оборотов и поворотах, сделанных пользователем и передающее их на ПК через интерфейс USB.</w:t>
      </w:r>
    </w:p>
    <w:p w14:paraId="0EA1C851" w14:textId="3364D994" w:rsidR="009172BF" w:rsidRPr="004F735C" w:rsidRDefault="009C3F5A" w:rsidP="009C3F5A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С помощью программной части, данные будут преобразовываться и воспроизводиться в игре, разработанной на Unity.</w:t>
      </w:r>
    </w:p>
    <w:p w14:paraId="50423280" w14:textId="16983C15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945B476" w14:textId="322913F8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CEFE9A8" w14:textId="4AE3C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F4A6D76" w14:textId="05561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2B16170" w14:textId="79F3D70E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A8E3E55" w14:textId="5DF9FB4C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A2A8A32" w14:textId="1B46A992" w:rsidR="00D94B96" w:rsidRPr="00323121" w:rsidRDefault="00D94B96">
      <w:pPr>
        <w:rPr>
          <w:b/>
          <w:bCs/>
          <w:sz w:val="28"/>
          <w:szCs w:val="28"/>
        </w:rPr>
      </w:pPr>
      <w:r w:rsidRPr="00323121">
        <w:rPr>
          <w:b/>
          <w:bCs/>
          <w:sz w:val="28"/>
          <w:szCs w:val="28"/>
        </w:rPr>
        <w:t>1.2. ОБЗОР ЛИТЕРАТУРЫ</w:t>
      </w:r>
    </w:p>
    <w:p w14:paraId="00E3F672" w14:textId="447233ED" w:rsidR="00D94B96" w:rsidRDefault="00D94B96"/>
    <w:p w14:paraId="45AF4B84" w14:textId="1A9EA23A" w:rsidR="004F735C" w:rsidRPr="004F735C" w:rsidRDefault="004F735C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Был проведен анализ наиболее популярных бесплатных или условно бесплатных средств разработки компьютерных игр. Для сравнения движков был выбран электронный ресурс [</w:t>
      </w:r>
      <w:commentRangeStart w:id="1"/>
      <w:r w:rsidRPr="004F735C">
        <w:rPr>
          <w:rFonts w:ascii="Times New Roman" w:hAnsi="Times New Roman" w:cs="Times New Roman"/>
          <w:sz w:val="28"/>
          <w:szCs w:val="28"/>
          <w:lang w:val="en-US"/>
        </w:rPr>
        <w:t>x</w:t>
      </w:r>
      <w:commentRangeEnd w:id="1"/>
      <w:r w:rsidRPr="004F735C">
        <w:rPr>
          <w:rStyle w:val="a6"/>
          <w:rFonts w:ascii="Times New Roman" w:hAnsi="Times New Roman" w:cs="Times New Roman"/>
          <w:sz w:val="28"/>
          <w:szCs w:val="28"/>
        </w:rPr>
        <w:commentReference w:id="1"/>
      </w:r>
      <w:r w:rsidRPr="004F735C">
        <w:rPr>
          <w:rFonts w:ascii="Times New Roman" w:hAnsi="Times New Roman" w:cs="Times New Roman"/>
          <w:sz w:val="28"/>
          <w:szCs w:val="28"/>
        </w:rPr>
        <w:t>], в котором подробно описаны самые популярные средства разработки игр, предоставляющих свою бесплатную версию пользователю. Эти платформы доступны для свободного использования.</w:t>
      </w:r>
    </w:p>
    <w:p w14:paraId="16FF09E6" w14:textId="10BA8F3B" w:rsidR="004F735C" w:rsidRPr="004F735C" w:rsidRDefault="004F735C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Из рассматриваемых платформ особенно выделились Unity и Unreal Engine</w:t>
      </w:r>
      <w:r w:rsidR="00C63BBA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4F735C">
        <w:rPr>
          <w:rFonts w:ascii="Times New Roman" w:hAnsi="Times New Roman" w:cs="Times New Roman"/>
          <w:sz w:val="28"/>
          <w:szCs w:val="28"/>
        </w:rPr>
        <w:t>4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[</w:t>
      </w:r>
      <w:commentRangeStart w:id="2"/>
      <w:r w:rsidRPr="004F735C">
        <w:rPr>
          <w:rFonts w:ascii="Times New Roman" w:hAnsi="Times New Roman" w:cs="Times New Roman"/>
          <w:sz w:val="28"/>
          <w:szCs w:val="28"/>
          <w:lang w:val="en-US"/>
        </w:rPr>
        <w:t>x</w:t>
      </w:r>
      <w:commentRangeEnd w:id="2"/>
      <w:r>
        <w:rPr>
          <w:rStyle w:val="a6"/>
        </w:rPr>
        <w:commentReference w:id="2"/>
      </w:r>
      <w:r w:rsidRPr="004F735C">
        <w:rPr>
          <w:rFonts w:ascii="Times New Roman" w:hAnsi="Times New Roman" w:cs="Times New Roman"/>
          <w:sz w:val="28"/>
          <w:szCs w:val="28"/>
        </w:rPr>
        <w:t>], так как они понятны для использования, в них схожие возможности и они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бесплатны, что очень важно для начинающих программистов. Остальные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lastRenderedPageBreak/>
        <w:t>платформы не подошли, так как они уступали Unity и Unreal Engine 4 по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сравниваемым параметрам.</w:t>
      </w:r>
    </w:p>
    <w:p w14:paraId="6C3EF3FF" w14:textId="0734CAE5" w:rsidR="00D94B96" w:rsidRDefault="004F735C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Для разработки игрового приложения была выбрана платформа Unity[</w:t>
      </w:r>
      <w:commentRangeStart w:id="3"/>
      <w:r w:rsidRPr="004F735C">
        <w:rPr>
          <w:rFonts w:ascii="Times New Roman" w:hAnsi="Times New Roman" w:cs="Times New Roman"/>
          <w:sz w:val="28"/>
          <w:szCs w:val="28"/>
          <w:lang w:val="en-US"/>
        </w:rPr>
        <w:t>x</w:t>
      </w:r>
      <w:commentRangeEnd w:id="3"/>
      <w:r>
        <w:rPr>
          <w:rStyle w:val="a6"/>
        </w:rPr>
        <w:commentReference w:id="3"/>
      </w:r>
      <w:r w:rsidRPr="004F735C">
        <w:rPr>
          <w:rFonts w:ascii="Times New Roman" w:hAnsi="Times New Roman" w:cs="Times New Roman"/>
          <w:sz w:val="28"/>
          <w:szCs w:val="28"/>
        </w:rPr>
        <w:t>].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Данная платформа имеет низкий порог вхождения, большое количество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обучающих материалов [</w:t>
      </w:r>
      <w:commentRangeStart w:id="4"/>
      <w:r w:rsidRPr="004F735C">
        <w:rPr>
          <w:rFonts w:ascii="Times New Roman" w:hAnsi="Times New Roman" w:cs="Times New Roman"/>
          <w:sz w:val="28"/>
          <w:szCs w:val="28"/>
          <w:lang w:val="en-US"/>
        </w:rPr>
        <w:t>xx</w:t>
      </w:r>
      <w:commentRangeEnd w:id="4"/>
      <w:r>
        <w:rPr>
          <w:rStyle w:val="a6"/>
        </w:rPr>
        <w:commentReference w:id="4"/>
      </w:r>
      <w:r w:rsidRPr="004F735C">
        <w:rPr>
          <w:rFonts w:ascii="Times New Roman" w:hAnsi="Times New Roman" w:cs="Times New Roman"/>
          <w:sz w:val="28"/>
          <w:szCs w:val="28"/>
        </w:rPr>
        <w:t>] и сообщество разработчиков, вследствие чего, с ней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можно быстрее начать работать.</w:t>
      </w:r>
    </w:p>
    <w:p w14:paraId="0F58574F" w14:textId="018C9E6E" w:rsidR="009E6103" w:rsidRPr="004F735C" w:rsidRDefault="009E6103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E6103">
        <w:rPr>
          <w:rFonts w:ascii="Times New Roman" w:hAnsi="Times New Roman" w:cs="Times New Roman"/>
          <w:sz w:val="28"/>
          <w:szCs w:val="28"/>
        </w:rPr>
        <w:t>Raspberry Pi часто используется как мозг робота, домашний сервер или просто компьютер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E6103">
        <w:rPr>
          <w:rFonts w:ascii="Times New Roman" w:hAnsi="Times New Roman" w:cs="Times New Roman"/>
          <w:sz w:val="28"/>
          <w:szCs w:val="28"/>
        </w:rPr>
        <w:t>Во книг</w:t>
      </w:r>
      <w:r>
        <w:rPr>
          <w:rFonts w:ascii="Times New Roman" w:hAnsi="Times New Roman" w:cs="Times New Roman"/>
          <w:sz w:val="28"/>
          <w:szCs w:val="28"/>
        </w:rPr>
        <w:t xml:space="preserve">е Саймона </w:t>
      </w:r>
      <w:bookmarkStart w:id="5" w:name="_Hlk73639045"/>
      <w:r>
        <w:rPr>
          <w:rFonts w:ascii="Times New Roman" w:hAnsi="Times New Roman" w:cs="Times New Roman"/>
          <w:sz w:val="28"/>
          <w:szCs w:val="28"/>
        </w:rPr>
        <w:t>Монк «</w:t>
      </w:r>
      <w:r w:rsidRPr="009E6103">
        <w:rPr>
          <w:rFonts w:ascii="Times New Roman" w:hAnsi="Times New Roman" w:cs="Times New Roman"/>
          <w:sz w:val="28"/>
          <w:szCs w:val="28"/>
        </w:rPr>
        <w:t>Raspberry Pi. Сборник рецептов. Решение программных и аппаратных задач</w:t>
      </w:r>
      <w:r>
        <w:rPr>
          <w:rFonts w:ascii="Times New Roman" w:hAnsi="Times New Roman" w:cs="Times New Roman"/>
          <w:sz w:val="28"/>
          <w:szCs w:val="28"/>
        </w:rPr>
        <w:t>»</w:t>
      </w:r>
      <w:bookmarkEnd w:id="5"/>
      <w:r w:rsidRPr="009E6103">
        <w:rPr>
          <w:rFonts w:ascii="Times New Roman" w:hAnsi="Times New Roman" w:cs="Times New Roman"/>
          <w:sz w:val="28"/>
          <w:szCs w:val="28"/>
        </w:rPr>
        <w:t xml:space="preserve"> [</w:t>
      </w:r>
      <w:commentRangeStart w:id="6"/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commentRangeEnd w:id="6"/>
      <w:r>
        <w:rPr>
          <w:rStyle w:val="a6"/>
        </w:rPr>
        <w:commentReference w:id="6"/>
      </w:r>
      <w:r w:rsidRPr="009E6103">
        <w:rPr>
          <w:rFonts w:ascii="Times New Roman" w:hAnsi="Times New Roman" w:cs="Times New Roman"/>
          <w:sz w:val="28"/>
          <w:szCs w:val="28"/>
        </w:rPr>
        <w:t>]содержится свыше 240 полезных рекомендаций и советов по практическому применению Raspberry Pi. Рассматриваются такие вопросы, как настройка компьютера с Linux, написание программ на Python, управление двигателями и датчиками, а также взаимодействие Raspberry Pi с другими электронными устройствами, включая Arduino и проекты IoT (интернет вещей)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E6103">
        <w:rPr>
          <w:rFonts w:ascii="Times New Roman" w:hAnsi="Times New Roman" w:cs="Times New Roman"/>
          <w:sz w:val="28"/>
          <w:szCs w:val="28"/>
        </w:rPr>
        <w:t>Опытный разработчик и автор популярных учебных пособий Саймон Монк знакомит читателей с базовыми принципами построения любительского электронного оборудования, которое основано на популярной микроконтроллерной платформе Raspberry Pi, обладающей невероятно большим потенциалом для применения в серьезных коммерческих проектах.</w:t>
      </w:r>
    </w:p>
    <w:p w14:paraId="584C6D8C" w14:textId="07137652" w:rsidR="00D94B96" w:rsidRPr="009A474D" w:rsidRDefault="00D94B96"/>
    <w:p w14:paraId="10AECED4" w14:textId="1D4166D8" w:rsidR="00D94B96" w:rsidRDefault="00D94B96"/>
    <w:p w14:paraId="71133F69" w14:textId="0A74A246" w:rsidR="00D94B96" w:rsidRDefault="00D94B96"/>
    <w:p w14:paraId="3782061C" w14:textId="1231403C" w:rsidR="00D94B96" w:rsidRDefault="00D94B96"/>
    <w:p w14:paraId="0679EC08" w14:textId="0E60A528" w:rsidR="00D94B96" w:rsidRDefault="00D94B96"/>
    <w:p w14:paraId="2CACB67D" w14:textId="78E1B3C5" w:rsidR="00D94B96" w:rsidRDefault="00D94B96"/>
    <w:p w14:paraId="05BA8F05" w14:textId="60931F2D" w:rsidR="00D94B96" w:rsidRPr="00E857F3" w:rsidRDefault="00D94B96" w:rsidP="00323121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E857F3">
        <w:rPr>
          <w:rFonts w:ascii="Times New Roman" w:hAnsi="Times New Roman" w:cs="Times New Roman"/>
          <w:sz w:val="28"/>
          <w:szCs w:val="28"/>
        </w:rPr>
        <w:t>1.3. ЭТАПЫ РЕШЕНИЯ ЗАДАЧИ</w:t>
      </w:r>
    </w:p>
    <w:p w14:paraId="37A8AE6A" w14:textId="2294A166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Для достижения цели выпускной работы необходимо выполнить несколько этапов:</w:t>
      </w:r>
    </w:p>
    <w:p w14:paraId="5D37E6CE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1. Анализ существующих решений.</w:t>
      </w:r>
    </w:p>
    <w:p w14:paraId="449E65EC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lastRenderedPageBreak/>
        <w:t>2. Выявление достоинств и недостатков существующих устройств.</w:t>
      </w:r>
    </w:p>
    <w:p w14:paraId="0BB8D698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3. Разработка программно-аппаратной части комплекса:</w:t>
      </w:r>
    </w:p>
    <w:p w14:paraId="4D0D401D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разработка структуры устройства;</w:t>
      </w:r>
    </w:p>
    <w:p w14:paraId="10616989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выбор компонентов схемы;</w:t>
      </w:r>
    </w:p>
    <w:p w14:paraId="041A6DD0" w14:textId="7C4C8A26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интеграция с компьютерн</w:t>
      </w:r>
      <w:r w:rsidR="00F6047E">
        <w:rPr>
          <w:rFonts w:ascii="Times New Roman" w:hAnsi="Times New Roman" w:cs="Times New Roman"/>
          <w:sz w:val="28"/>
          <w:szCs w:val="28"/>
        </w:rPr>
        <w:t>ым приложением</w:t>
      </w:r>
      <w:r w:rsidRPr="00323121">
        <w:rPr>
          <w:rFonts w:ascii="Times New Roman" w:hAnsi="Times New Roman" w:cs="Times New Roman"/>
          <w:sz w:val="28"/>
          <w:szCs w:val="28"/>
        </w:rPr>
        <w:t>;</w:t>
      </w:r>
    </w:p>
    <w:p w14:paraId="6B3BDB58" w14:textId="04F36B28" w:rsidR="00D94B96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тестирование работы комплекса.</w:t>
      </w:r>
    </w:p>
    <w:p w14:paraId="1E36CECE" w14:textId="37A8641E" w:rsidR="00D94B96" w:rsidRDefault="00D94B96"/>
    <w:p w14:paraId="52159DFA" w14:textId="225A59D0" w:rsidR="00D94B96" w:rsidRDefault="00D94B96"/>
    <w:p w14:paraId="7F3439CE" w14:textId="119A8B5A" w:rsidR="00D94B96" w:rsidRDefault="00D94B96"/>
    <w:p w14:paraId="70E0A461" w14:textId="750F0F47" w:rsidR="00D94B96" w:rsidRDefault="00D94B96"/>
    <w:p w14:paraId="5DCA0250" w14:textId="29C7AA14" w:rsidR="00D94B96" w:rsidRDefault="00D94B96"/>
    <w:p w14:paraId="6BD49422" w14:textId="5543D882" w:rsidR="00D94B96" w:rsidRDefault="00D94B96"/>
    <w:p w14:paraId="26D5CC51" w14:textId="730C1823" w:rsidR="00D94B96" w:rsidRDefault="00D94B96"/>
    <w:p w14:paraId="3206F951" w14:textId="509762FB" w:rsidR="00D94B96" w:rsidRDefault="00D94B96"/>
    <w:p w14:paraId="5ABD06C2" w14:textId="03DC3A0D" w:rsidR="00D94B96" w:rsidRPr="00E857F3" w:rsidRDefault="00D94B96" w:rsidP="00E857F3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E857F3">
        <w:rPr>
          <w:rFonts w:ascii="Times New Roman" w:hAnsi="Times New Roman" w:cs="Times New Roman"/>
          <w:sz w:val="28"/>
          <w:szCs w:val="28"/>
        </w:rPr>
        <w:t>1.4. ОБЗОР АНАЛОГОВ</w:t>
      </w:r>
    </w:p>
    <w:p w14:paraId="32ABAADD" w14:textId="7EC6A537" w:rsidR="00D94B96" w:rsidRDefault="00D94B96" w:rsidP="00E857F3">
      <w:pPr>
        <w:ind w:firstLine="851"/>
      </w:pPr>
    </w:p>
    <w:p w14:paraId="086CE18A" w14:textId="77777777" w:rsidR="003040DC" w:rsidRPr="0028087A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Учитывая нынешний глобальный кризис, все больше и больше велосипедистов обращают свое внимание на дома, поскольку они надеются сохранить форму в условиях самоизоляции и социального дистанцирования. Один из лучших способов сохранить мотивацию в эти нестабильные времена - добавить в свою жизнь виртуальную программу тренировок.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Pr="0028087A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Рассмотрим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наиболее популярные</w:t>
      </w:r>
      <w:r w:rsidRPr="0028087A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54152FB1" w14:textId="77777777" w:rsidR="003040DC" w:rsidRPr="0028087A" w:rsidRDefault="003040DC" w:rsidP="003040DC">
      <w:pPr>
        <w:numPr>
          <w:ilvl w:val="2"/>
          <w:numId w:val="11"/>
        </w:numPr>
        <w:spacing w:after="0" w:line="360" w:lineRule="auto"/>
        <w:ind w:left="0" w:firstLineChars="303" w:firstLine="848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Zwift</w:t>
      </w:r>
    </w:p>
    <w:p w14:paraId="4BD37ADB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Zwift — 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это игра с турбо-тренером, которая позволяет вам подключить турбо-тренажер к компьютеру, iPad, iPhone или Apple TV, позволяя вам кататься с другими велосипедистами в виртуальной среде, тем самым помогая облегчить скуку, связанную с катанием в помещении. вестный из них мобильных приложений для виртуальных тренировок. </w:t>
      </w:r>
    </w:p>
    <w:p w14:paraId="0B1D106F" w14:textId="77777777" w:rsidR="003040DC" w:rsidRPr="0028087A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 xml:space="preserve"> Помимо соревнований с другими гонщиками в гонщиках Zwift, те, кто ищет конкретные тренировки, могут получить доступ к тренировкам, разработанным профессиональными тренерами, и они могут быть выполнены в группах с гонщиками, выполняющими усилия с одинаковой интенсивностью на основе процента от их FTP[</w:t>
      </w:r>
      <w:r w:rsidRPr="00E460AD">
        <w:rPr>
          <w:rFonts w:ascii="Times New Roman" w:eastAsia="Times New Roman" w:hAnsi="Times New Roman" w:cs="Times New Roman"/>
          <w:sz w:val="28"/>
          <w:szCs w:val="20"/>
          <w:lang w:eastAsia="ru-RU"/>
        </w:rPr>
        <w:t>2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].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з недостатков,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данная платформа не бесплатная. Zwift стоит около 15 долларов в месяц.</w:t>
      </w:r>
    </w:p>
    <w:p w14:paraId="750C22E0" w14:textId="77777777" w:rsidR="003040DC" w:rsidRPr="0028087A" w:rsidRDefault="003040DC" w:rsidP="003040DC">
      <w:pPr>
        <w:numPr>
          <w:ilvl w:val="2"/>
          <w:numId w:val="11"/>
        </w:numPr>
        <w:spacing w:after="0" w:line="360" w:lineRule="auto"/>
        <w:ind w:left="0" w:firstLineChars="303" w:firstLine="848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Onelap</w:t>
      </w:r>
    </w:p>
    <w:p w14:paraId="6DA2E030" w14:textId="77777777" w:rsidR="003040DC" w:rsidRPr="0028087A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Onelap – Китайский аналог Zwift. В Onelap есть возможность заниматься и развлечься. Onelap создает реалистичную среду с удивительно четкой графикой деталей, великолепными цветами и физической моделью, которая имитирует градиент, ветер и сопротивление качению, вы можете адаптировать каждый аспект своего аватара, велосипеда и маршрутов - независимо от холмистости маршрут, ровный маршрут или горный маршрут, вы не будете ездить на велосипеде в повторяющейся сцене в пределах 100 км пути. Большинство игрков из Азии, но увеличивается и число европейцев. На данный момент игра бесплатна, но что будет в дальнейшем неизвестно.</w:t>
      </w:r>
    </w:p>
    <w:p w14:paraId="1C7F722C" w14:textId="77777777" w:rsidR="003040DC" w:rsidRPr="0028087A" w:rsidRDefault="003040DC" w:rsidP="003040DC">
      <w:pPr>
        <w:numPr>
          <w:ilvl w:val="2"/>
          <w:numId w:val="11"/>
        </w:numPr>
        <w:spacing w:after="0" w:line="360" w:lineRule="auto"/>
        <w:ind w:left="0" w:firstLineChars="303" w:firstLine="848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RGT Cycling</w:t>
      </w:r>
    </w:p>
    <w:p w14:paraId="604BC8A4" w14:textId="5B667E5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RGT Cycling — это приложение для проведения тренировок в помещении, которые симулируют реальные велотрассы по всему миру с помощью умного вело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тренажера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. Вместо того чтобы крутить педали в виртуальном мире, вы будете ездить по известным маршрута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м, испытывая реальные ощущения.</w:t>
      </w:r>
    </w:p>
    <w:p w14:paraId="565D206E" w14:textId="77777777" w:rsidR="003040DC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Также существуют различные структурированные тренировки, разработанные тренерами, и вы можете создать свою собственную гонку, загрузив файл маршрута.</w:t>
      </w:r>
    </w:p>
    <w:p w14:paraId="4DB20888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собенность RGT Cycling заключается в том, что во время гонки вы лучше ощущаете реальность по сравнению с некоторыми конкурентами, если вы движетесь впритык за другим гонщиком, а также создается эффект торможения на поворотах. Если вы хотите обогнать своего соперника, вам придется крутить педали быстрее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или прикладывать больше усилий.</w:t>
      </w:r>
    </w:p>
    <w:p w14:paraId="41FE2AD0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RGT Cycling утверждает, что данные о стандартной силе в их приложении являются более реалистичными, чем в других симуляторах велогонок, а скорость исчисляется исходя из реальных данных, и ваше изображение будет автоматически замедляться, чтобы вы не врезались в го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нщика, который едет перед вами.</w:t>
      </w:r>
    </w:p>
    <w:p w14:paraId="4EBD4C7F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Также есть звание «горный король», таблицы классификации участков трассы, таким образом вы можете бросить вызов самому себе.</w:t>
      </w:r>
    </w:p>
    <w:p w14:paraId="54C6C09D" w14:textId="4F33B559" w:rsidR="008E0A5D" w:rsidRPr="003040DC" w:rsidRDefault="008E0A5D" w:rsidP="00E857F3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3040DC">
        <w:rPr>
          <w:rFonts w:ascii="Times New Roman" w:hAnsi="Times New Roman" w:cs="Times New Roman"/>
          <w:sz w:val="28"/>
          <w:szCs w:val="28"/>
        </w:rPr>
        <w:t xml:space="preserve"> </w:t>
      </w:r>
      <w:r w:rsidR="003040DC" w:rsidRPr="003040DC">
        <w:rPr>
          <w:rFonts w:ascii="Times New Roman" w:hAnsi="Times New Roman" w:cs="Times New Roman"/>
          <w:sz w:val="28"/>
          <w:szCs w:val="28"/>
        </w:rPr>
        <w:t>–</w:t>
      </w:r>
      <w:r w:rsidRPr="003040DC">
        <w:rPr>
          <w:rFonts w:ascii="Times New Roman" w:hAnsi="Times New Roman" w:cs="Times New Roman"/>
          <w:sz w:val="28"/>
          <w:szCs w:val="28"/>
        </w:rPr>
        <w:t xml:space="preserve"> </w:t>
      </w:r>
      <w:r w:rsidR="003040DC">
        <w:rPr>
          <w:rFonts w:ascii="Times New Roman" w:hAnsi="Times New Roman" w:cs="Times New Roman"/>
          <w:sz w:val="28"/>
          <w:szCs w:val="28"/>
        </w:rPr>
        <w:t>Сравнение приложений велосоревнования</w:t>
      </w:r>
    </w:p>
    <w:tbl>
      <w:tblPr>
        <w:tblStyle w:val="a4"/>
        <w:tblW w:w="8400" w:type="dxa"/>
        <w:tblLook w:val="04A0" w:firstRow="1" w:lastRow="0" w:firstColumn="1" w:lastColumn="0" w:noHBand="0" w:noVBand="1"/>
      </w:tblPr>
      <w:tblGrid>
        <w:gridCol w:w="2423"/>
        <w:gridCol w:w="1498"/>
        <w:gridCol w:w="1361"/>
        <w:gridCol w:w="1498"/>
        <w:gridCol w:w="1620"/>
      </w:tblGrid>
      <w:tr w:rsidR="00C849A0" w:rsidRPr="00C849A0" w14:paraId="35B0BFF6" w14:textId="77777777" w:rsidTr="00C849A0">
        <w:trPr>
          <w:trHeight w:val="671"/>
        </w:trPr>
        <w:tc>
          <w:tcPr>
            <w:tcW w:w="2423" w:type="dxa"/>
            <w:hideMark/>
          </w:tcPr>
          <w:p w14:paraId="54CD9ED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Название</w:t>
            </w:r>
          </w:p>
        </w:tc>
        <w:tc>
          <w:tcPr>
            <w:tcW w:w="1498" w:type="dxa"/>
            <w:hideMark/>
          </w:tcPr>
          <w:p w14:paraId="6F548529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 xml:space="preserve"> Zwift</w:t>
            </w:r>
          </w:p>
        </w:tc>
        <w:tc>
          <w:tcPr>
            <w:tcW w:w="1361" w:type="dxa"/>
            <w:hideMark/>
          </w:tcPr>
          <w:p w14:paraId="18855FEC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Onelap</w:t>
            </w:r>
          </w:p>
        </w:tc>
        <w:tc>
          <w:tcPr>
            <w:tcW w:w="1498" w:type="dxa"/>
            <w:hideMark/>
          </w:tcPr>
          <w:p w14:paraId="4FBD951C" w14:textId="2EAAE66C" w:rsidR="00C849A0" w:rsidRPr="003040DC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RGT</w:t>
            </w:r>
            <w:r w:rsidR="003040DC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 xml:space="preserve"> </w:t>
            </w:r>
            <w:r w:rsidR="003040DC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Cycling</w:t>
            </w:r>
          </w:p>
        </w:tc>
        <w:tc>
          <w:tcPr>
            <w:tcW w:w="1620" w:type="dxa"/>
            <w:hideMark/>
          </w:tcPr>
          <w:p w14:paraId="370E2BBD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Российские аналоги</w:t>
            </w:r>
          </w:p>
        </w:tc>
      </w:tr>
      <w:tr w:rsidR="00C849A0" w:rsidRPr="00C849A0" w14:paraId="41E5C842" w14:textId="77777777" w:rsidTr="00C849A0">
        <w:trPr>
          <w:trHeight w:val="680"/>
        </w:trPr>
        <w:tc>
          <w:tcPr>
            <w:tcW w:w="2423" w:type="dxa"/>
            <w:hideMark/>
          </w:tcPr>
          <w:p w14:paraId="58C1131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Язык</w:t>
            </w:r>
          </w:p>
        </w:tc>
        <w:tc>
          <w:tcPr>
            <w:tcW w:w="1498" w:type="dxa"/>
            <w:hideMark/>
          </w:tcPr>
          <w:p w14:paraId="0206213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361" w:type="dxa"/>
            <w:hideMark/>
          </w:tcPr>
          <w:p w14:paraId="4034F5E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Китайский</w:t>
            </w:r>
          </w:p>
        </w:tc>
        <w:tc>
          <w:tcPr>
            <w:tcW w:w="1498" w:type="dxa"/>
            <w:hideMark/>
          </w:tcPr>
          <w:p w14:paraId="4AC9636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620" w:type="dxa"/>
            <w:hideMark/>
          </w:tcPr>
          <w:p w14:paraId="2AF631E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B1FAE43" w14:textId="77777777" w:rsidTr="00C849A0">
        <w:trPr>
          <w:trHeight w:val="1174"/>
        </w:trPr>
        <w:tc>
          <w:tcPr>
            <w:tcW w:w="2423" w:type="dxa"/>
            <w:hideMark/>
          </w:tcPr>
          <w:p w14:paraId="2740552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Интерфейсы связи</w:t>
            </w:r>
          </w:p>
        </w:tc>
        <w:tc>
          <w:tcPr>
            <w:tcW w:w="1498" w:type="dxa"/>
            <w:hideMark/>
          </w:tcPr>
          <w:p w14:paraId="6A10B14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BLE, ANT+</w:t>
            </w:r>
          </w:p>
        </w:tc>
        <w:tc>
          <w:tcPr>
            <w:tcW w:w="1361" w:type="dxa"/>
            <w:hideMark/>
          </w:tcPr>
          <w:p w14:paraId="1D6EF73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+</w:t>
            </w:r>
          </w:p>
        </w:tc>
        <w:tc>
          <w:tcPr>
            <w:tcW w:w="1498" w:type="dxa"/>
            <w:hideMark/>
          </w:tcPr>
          <w:p w14:paraId="450FF3A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+ , BLE</w:t>
            </w:r>
          </w:p>
        </w:tc>
        <w:tc>
          <w:tcPr>
            <w:tcW w:w="1620" w:type="dxa"/>
            <w:hideMark/>
          </w:tcPr>
          <w:p w14:paraId="1003C16A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CC9D07D" w14:textId="77777777" w:rsidTr="00C849A0">
        <w:trPr>
          <w:trHeight w:val="680"/>
        </w:trPr>
        <w:tc>
          <w:tcPr>
            <w:tcW w:w="2423" w:type="dxa"/>
            <w:hideMark/>
          </w:tcPr>
          <w:p w14:paraId="096D275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тренировки</w:t>
            </w:r>
          </w:p>
        </w:tc>
        <w:tc>
          <w:tcPr>
            <w:tcW w:w="1498" w:type="dxa"/>
            <w:hideMark/>
          </w:tcPr>
          <w:p w14:paraId="3B8C11B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78FBD9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306A3C1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768F916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A18811E" w14:textId="77777777" w:rsidTr="00C849A0">
        <w:trPr>
          <w:trHeight w:val="1174"/>
        </w:trPr>
        <w:tc>
          <w:tcPr>
            <w:tcW w:w="2423" w:type="dxa"/>
            <w:hideMark/>
          </w:tcPr>
          <w:p w14:paraId="655054E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любительский</w:t>
            </w:r>
          </w:p>
        </w:tc>
        <w:tc>
          <w:tcPr>
            <w:tcW w:w="1498" w:type="dxa"/>
            <w:hideMark/>
          </w:tcPr>
          <w:p w14:paraId="55D607B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EF3FE7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4175A0B3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58A2D6D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65EA0320" w14:textId="77777777" w:rsidTr="00C849A0">
        <w:trPr>
          <w:trHeight w:val="1174"/>
        </w:trPr>
        <w:tc>
          <w:tcPr>
            <w:tcW w:w="2423" w:type="dxa"/>
            <w:hideMark/>
          </w:tcPr>
          <w:p w14:paraId="191E50A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профессиональный</w:t>
            </w:r>
          </w:p>
        </w:tc>
        <w:tc>
          <w:tcPr>
            <w:tcW w:w="1498" w:type="dxa"/>
            <w:hideMark/>
          </w:tcPr>
          <w:p w14:paraId="3B08570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4A0085C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11183C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69E3DE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3C709260" w14:textId="77777777" w:rsidTr="00C849A0">
        <w:trPr>
          <w:trHeight w:val="1174"/>
        </w:trPr>
        <w:tc>
          <w:tcPr>
            <w:tcW w:w="2423" w:type="dxa"/>
            <w:hideMark/>
          </w:tcPr>
          <w:p w14:paraId="5D86D4F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18A4E89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оботудования</w:t>
            </w:r>
          </w:p>
        </w:tc>
        <w:tc>
          <w:tcPr>
            <w:tcW w:w="1498" w:type="dxa"/>
            <w:hideMark/>
          </w:tcPr>
          <w:p w14:paraId="097CA38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361" w:type="dxa"/>
            <w:hideMark/>
          </w:tcPr>
          <w:p w14:paraId="0D9B543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498" w:type="dxa"/>
            <w:hideMark/>
          </w:tcPr>
          <w:p w14:paraId="1AFB268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620" w:type="dxa"/>
            <w:hideMark/>
          </w:tcPr>
          <w:p w14:paraId="3001499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4212DE67" w14:textId="77777777" w:rsidTr="00C849A0">
        <w:trPr>
          <w:trHeight w:val="1174"/>
        </w:trPr>
        <w:tc>
          <w:tcPr>
            <w:tcW w:w="2423" w:type="dxa"/>
            <w:hideMark/>
          </w:tcPr>
          <w:p w14:paraId="45AC3E0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7BD43B2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услуги</w:t>
            </w:r>
          </w:p>
        </w:tc>
        <w:tc>
          <w:tcPr>
            <w:tcW w:w="1498" w:type="dxa"/>
            <w:hideMark/>
          </w:tcPr>
          <w:p w14:paraId="17EE323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0 долларов США в месяц</w:t>
            </w:r>
          </w:p>
        </w:tc>
        <w:tc>
          <w:tcPr>
            <w:tcW w:w="1361" w:type="dxa"/>
            <w:hideMark/>
          </w:tcPr>
          <w:p w14:paraId="280A3DB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2BEEF4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5 долларов США в месяц</w:t>
            </w:r>
          </w:p>
        </w:tc>
        <w:tc>
          <w:tcPr>
            <w:tcW w:w="1620" w:type="dxa"/>
            <w:hideMark/>
          </w:tcPr>
          <w:p w14:paraId="0919E9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</w:tbl>
    <w:p w14:paraId="40D76868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5886790E" w14:textId="4B237D49" w:rsidR="00D169E4" w:rsidRPr="00615535" w:rsidRDefault="00D169E4" w:rsidP="00D169E4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собенность RGT Cycling заключается в том, что во время гонки вы лучше ощущаете реальность по сравнению с некоторыми конкурентами, если вы движетесь впритык за другим гонщиком, а также создается эффект торможения на 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 xml:space="preserve">поворотах. Если вы хотите обогнать своего соперника, вам придется крутить педали быстрее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или прикладывать больше усилий.</w:t>
      </w:r>
    </w:p>
    <w:p w14:paraId="39DEE66D" w14:textId="77777777" w:rsidR="00D169E4" w:rsidRPr="00615535" w:rsidRDefault="00D169E4" w:rsidP="00D169E4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RGT Cycling утверждает, что данные о стандартной силе в их приложении являются более реалистичными, чем в других симуляторах велогонок, а скорость исчисляется исходя из реальных данных, и ваше изображение будет автоматически замедляться, чтобы вы не врезались в го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нщика, который едет перед вами.</w:t>
      </w:r>
    </w:p>
    <w:p w14:paraId="373AC35B" w14:textId="77777777" w:rsidR="00D169E4" w:rsidRPr="00615535" w:rsidRDefault="00D169E4" w:rsidP="00D169E4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Также есть звание «горный король», таблицы классификации участков трассы, таким образом вы можете бросить вызов самому себе.</w:t>
      </w:r>
    </w:p>
    <w:p w14:paraId="22CD45B5" w14:textId="64655924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37F8081F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415C5F29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2BB96062" w14:textId="77777777" w:rsidR="00D94B96" w:rsidRPr="00D94B96" w:rsidRDefault="00D94B96" w:rsidP="00D94B96">
      <w:pPr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1.5. АНАЛИЗ И ПОДБОР КОМПОНЕНТОВ АППАРАТНОЙ</w:t>
      </w:r>
    </w:p>
    <w:p w14:paraId="0E292F22" w14:textId="01B3561D" w:rsidR="004434E4" w:rsidRPr="00D94B96" w:rsidRDefault="00D94B96" w:rsidP="00D94B9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ЧАСТИ КОМПЛЕКСА</w:t>
      </w:r>
    </w:p>
    <w:p w14:paraId="74D3460B" w14:textId="03EE8199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</w:t>
      </w:r>
      <w:r w:rsidR="00EE4D1E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 разделе сравним готовое аппаратное решение для велосипедного соревнования в помещении с компонентами для самостоятельной сборки аппаратного комплекса.</w:t>
      </w:r>
    </w:p>
    <w:p w14:paraId="6832F8D9" w14:textId="77777777" w:rsidR="00D169E4" w:rsidRPr="00E460AD" w:rsidRDefault="00D169E4" w:rsidP="00D169E4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972A1">
        <w:rPr>
          <w:rFonts w:ascii="Times New Roman" w:hAnsi="Times New Roman" w:cs="Times New Roman"/>
          <w:b/>
          <w:bCs/>
          <w:sz w:val="28"/>
          <w:szCs w:val="28"/>
        </w:rPr>
        <w:t xml:space="preserve">Велосипедный тренажер </w:t>
      </w:r>
      <w:r w:rsidRPr="003972A1">
        <w:rPr>
          <w:rFonts w:ascii="Times New Roman" w:hAnsi="Times New Roman" w:cs="Times New Roman"/>
          <w:b/>
          <w:bCs/>
          <w:sz w:val="28"/>
          <w:szCs w:val="28"/>
          <w:lang w:val="en-US"/>
        </w:rPr>
        <w:t>Deuter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3972A1">
        <w:rPr>
          <w:rFonts w:ascii="Times New Roman" w:hAnsi="Times New Roman" w:cs="Times New Roman"/>
          <w:b/>
          <w:bCs/>
          <w:sz w:val="28"/>
          <w:szCs w:val="28"/>
          <w:lang w:val="en-US"/>
        </w:rPr>
        <w:t>MT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>-04</w:t>
      </w:r>
    </w:p>
    <w:p w14:paraId="0681898F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нажер с</w:t>
      </w:r>
      <w:r w:rsidRPr="003972A1">
        <w:rPr>
          <w:rFonts w:ascii="Times New Roman" w:hAnsi="Times New Roman" w:cs="Times New Roman"/>
          <w:sz w:val="28"/>
          <w:szCs w:val="28"/>
        </w:rPr>
        <w:t xml:space="preserve"> блоком переднего колеса и быстросъемным шпагатом</w:t>
      </w:r>
      <w:r>
        <w:rPr>
          <w:rFonts w:ascii="Times New Roman" w:hAnsi="Times New Roman" w:cs="Times New Roman"/>
          <w:sz w:val="28"/>
          <w:szCs w:val="28"/>
        </w:rPr>
        <w:t xml:space="preserve">. Готовое решение для тренировки на собственном велосипеде в комнате. </w:t>
      </w:r>
      <w:r w:rsidRPr="003972A1">
        <w:rPr>
          <w:rFonts w:ascii="Times New Roman" w:hAnsi="Times New Roman" w:cs="Times New Roman"/>
          <w:sz w:val="28"/>
          <w:szCs w:val="28"/>
        </w:rPr>
        <w:t xml:space="preserve">Подходит для </w:t>
      </w:r>
      <w:r>
        <w:rPr>
          <w:rFonts w:ascii="Times New Roman" w:hAnsi="Times New Roman" w:cs="Times New Roman"/>
          <w:sz w:val="28"/>
          <w:szCs w:val="28"/>
        </w:rPr>
        <w:t xml:space="preserve">велосипедов с диаметром колеса </w:t>
      </w:r>
      <w:r w:rsidRPr="003972A1">
        <w:rPr>
          <w:rFonts w:ascii="Times New Roman" w:hAnsi="Times New Roman" w:cs="Times New Roman"/>
          <w:sz w:val="28"/>
          <w:szCs w:val="28"/>
        </w:rPr>
        <w:t>26 "~ 28"</w:t>
      </w:r>
      <w:r>
        <w:rPr>
          <w:rFonts w:ascii="Times New Roman" w:hAnsi="Times New Roman" w:cs="Times New Roman"/>
          <w:sz w:val="28"/>
          <w:szCs w:val="28"/>
        </w:rPr>
        <w:t>. Имеется п</w:t>
      </w:r>
      <w:r w:rsidRPr="003972A1">
        <w:rPr>
          <w:rFonts w:ascii="Times New Roman" w:hAnsi="Times New Roman" w:cs="Times New Roman"/>
          <w:sz w:val="28"/>
          <w:szCs w:val="28"/>
        </w:rPr>
        <w:t xml:space="preserve">роводной контроллер </w:t>
      </w: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Pr="003972A1">
        <w:rPr>
          <w:rFonts w:ascii="Times New Roman" w:hAnsi="Times New Roman" w:cs="Times New Roman"/>
          <w:sz w:val="28"/>
          <w:szCs w:val="28"/>
        </w:rPr>
        <w:t>6 скоростей магнитного сопротивления</w:t>
      </w:r>
      <w:r>
        <w:rPr>
          <w:rFonts w:ascii="Times New Roman" w:hAnsi="Times New Roman" w:cs="Times New Roman"/>
          <w:sz w:val="28"/>
          <w:szCs w:val="28"/>
        </w:rPr>
        <w:t>. Внешний вид умного тренажёра показан на рисунке 1.</w:t>
      </w:r>
    </w:p>
    <w:p w14:paraId="3286D591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5FC76A4" wp14:editId="21605DDA">
            <wp:extent cx="2838450" cy="136544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82753" cy="1386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BBF25D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- </w:t>
      </w:r>
      <w:r w:rsidRPr="00542435">
        <w:rPr>
          <w:rFonts w:ascii="Times New Roman" w:hAnsi="Times New Roman" w:cs="Times New Roman"/>
          <w:sz w:val="28"/>
          <w:szCs w:val="28"/>
        </w:rPr>
        <w:t>Велосипедный тренажер Deuter MT-04</w:t>
      </w:r>
    </w:p>
    <w:p w14:paraId="3A4DE00F" w14:textId="77777777" w:rsidR="00D169E4" w:rsidRPr="003972A1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3972A1">
        <w:rPr>
          <w:rFonts w:ascii="Times New Roman" w:hAnsi="Times New Roman" w:cs="Times New Roman"/>
          <w:sz w:val="28"/>
          <w:szCs w:val="28"/>
        </w:rPr>
        <w:lastRenderedPageBreak/>
        <w:t>Преимущества:</w:t>
      </w:r>
    </w:p>
    <w:p w14:paraId="5899661B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Pr="00A82DBA">
        <w:rPr>
          <w:rFonts w:ascii="Times New Roman" w:hAnsi="Times New Roman" w:cs="Times New Roman"/>
          <w:sz w:val="28"/>
          <w:szCs w:val="28"/>
        </w:rPr>
        <w:t>аксимальное сниж</w:t>
      </w:r>
      <w:r>
        <w:rPr>
          <w:rFonts w:ascii="Times New Roman" w:hAnsi="Times New Roman" w:cs="Times New Roman"/>
          <w:sz w:val="28"/>
          <w:szCs w:val="28"/>
        </w:rPr>
        <w:t>ающий</w:t>
      </w:r>
      <w:r w:rsidRPr="00A82DBA">
        <w:rPr>
          <w:rFonts w:ascii="Times New Roman" w:hAnsi="Times New Roman" w:cs="Times New Roman"/>
          <w:sz w:val="28"/>
          <w:szCs w:val="28"/>
        </w:rPr>
        <w:t xml:space="preserve"> шум магнитный ролик колеса, разработан с тепло</w:t>
      </w:r>
      <w:r>
        <w:rPr>
          <w:rFonts w:ascii="Times New Roman" w:hAnsi="Times New Roman" w:cs="Times New Roman"/>
          <w:sz w:val="28"/>
          <w:szCs w:val="28"/>
        </w:rPr>
        <w:t>отводящим</w:t>
      </w:r>
      <w:r w:rsidRPr="00A82DBA">
        <w:rPr>
          <w:rFonts w:ascii="Times New Roman" w:hAnsi="Times New Roman" w:cs="Times New Roman"/>
          <w:sz w:val="28"/>
          <w:szCs w:val="28"/>
        </w:rPr>
        <w:t xml:space="preserve"> вентилято</w:t>
      </w:r>
      <w:r>
        <w:rPr>
          <w:rFonts w:ascii="Times New Roman" w:hAnsi="Times New Roman" w:cs="Times New Roman"/>
          <w:sz w:val="28"/>
          <w:szCs w:val="28"/>
        </w:rPr>
        <w:t>ром;</w:t>
      </w:r>
    </w:p>
    <w:p w14:paraId="0FEEFEAA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</w:t>
      </w:r>
      <w:r w:rsidRPr="00A82DBA">
        <w:rPr>
          <w:rFonts w:ascii="Times New Roman" w:hAnsi="Times New Roman" w:cs="Times New Roman"/>
          <w:sz w:val="28"/>
          <w:szCs w:val="28"/>
        </w:rPr>
        <w:t>егко собрать без дополнительных инструментов, все включено в посылк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EAC85F7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6 уровней скорости для переключения передач, регулировка не нужно снимать с велосипед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B9C3624" w14:textId="26C78222" w:rsidR="00D169E4" w:rsidRPr="00A82DBA" w:rsidRDefault="00DD4C36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шевле всех тренажёров с регулировкой нагрузки</w:t>
      </w:r>
      <w:r w:rsidR="00D169E4">
        <w:rPr>
          <w:rFonts w:ascii="Times New Roman" w:hAnsi="Times New Roman" w:cs="Times New Roman"/>
          <w:sz w:val="28"/>
          <w:szCs w:val="28"/>
        </w:rPr>
        <w:t>;</w:t>
      </w:r>
    </w:p>
    <w:p w14:paraId="52D5BBA6" w14:textId="77777777" w:rsidR="00D169E4" w:rsidRPr="00862BB3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A82DBA">
        <w:rPr>
          <w:rFonts w:ascii="Times New Roman" w:hAnsi="Times New Roman" w:cs="Times New Roman"/>
          <w:sz w:val="28"/>
          <w:szCs w:val="28"/>
        </w:rPr>
        <w:t>рочный материал, максимальная грузоподъемность более 135 кг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C8CAE76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атки:</w:t>
      </w:r>
    </w:p>
    <w:p w14:paraId="6C0DD8EE" w14:textId="44ED5E35" w:rsidR="00D169E4" w:rsidRPr="003743E4" w:rsidRDefault="00D169E4" w:rsidP="00D169E4">
      <w:pPr>
        <w:pStyle w:val="a5"/>
        <w:numPr>
          <w:ilvl w:val="0"/>
          <w:numId w:val="6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инимальная стоимость тренажера — </w:t>
      </w:r>
      <w:r w:rsidRPr="003743E4">
        <w:rPr>
          <w:rFonts w:ascii="Times New Roman" w:hAnsi="Times New Roman" w:cs="Times New Roman"/>
          <w:sz w:val="28"/>
          <w:szCs w:val="28"/>
        </w:rPr>
        <w:t>23</w:t>
      </w:r>
      <w:r>
        <w:rPr>
          <w:rFonts w:ascii="Times New Roman" w:hAnsi="Times New Roman" w:cs="Times New Roman"/>
          <w:sz w:val="28"/>
          <w:szCs w:val="28"/>
        </w:rPr>
        <w:t xml:space="preserve"> 000 рублей.</w:t>
      </w:r>
      <w:r w:rsidR="00DD4C36">
        <w:rPr>
          <w:rFonts w:ascii="Times New Roman" w:hAnsi="Times New Roman" w:cs="Times New Roman"/>
          <w:sz w:val="28"/>
          <w:szCs w:val="28"/>
        </w:rPr>
        <w:t xml:space="preserve"> За свои возможности производитель требует высокую стоимостью</w:t>
      </w:r>
    </w:p>
    <w:p w14:paraId="6A480A3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542435">
        <w:rPr>
          <w:rFonts w:ascii="Times New Roman" w:hAnsi="Times New Roman" w:cs="Times New Roman"/>
          <w:sz w:val="28"/>
          <w:szCs w:val="28"/>
        </w:rPr>
        <w:t>Составим список компонентов для сборки собственного умного тренажер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91CDC">
        <w:rPr>
          <w:rFonts w:ascii="Times New Roman" w:hAnsi="Times New Roman" w:cs="Times New Roman"/>
          <w:sz w:val="28"/>
          <w:szCs w:val="28"/>
        </w:rPr>
        <w:t xml:space="preserve">В ходе выполнения выпускной квалификационной работы магистра был проведен анализ наиболее подходящих к данной работе микроконтроллеров, главными требованиями к выбору стали небольшая стоимость устройства, небольшой размер, достаточная мощность для считывания всех сигналов без задержки и возможность подключения по 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F351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ow</w:t>
      </w:r>
      <w:r w:rsidRPr="00F351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ergy</w:t>
      </w:r>
      <w:r w:rsidRPr="00791CDC">
        <w:rPr>
          <w:rFonts w:ascii="Times New Roman" w:hAnsi="Times New Roman" w:cs="Times New Roman"/>
          <w:sz w:val="28"/>
          <w:szCs w:val="28"/>
        </w:rPr>
        <w:t>.</w:t>
      </w:r>
    </w:p>
    <w:p w14:paraId="68BD8FAA" w14:textId="77777777" w:rsidR="00D169E4" w:rsidRPr="00E460AD" w:rsidRDefault="00D169E4" w:rsidP="00D169E4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3519E">
        <w:rPr>
          <w:rFonts w:ascii="Times New Roman" w:hAnsi="Times New Roman" w:cs="Times New Roman"/>
          <w:b/>
          <w:bCs/>
          <w:sz w:val="28"/>
          <w:szCs w:val="28"/>
        </w:rPr>
        <w:t>Raspberry Pi Zero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W</w:t>
      </w:r>
    </w:p>
    <w:p w14:paraId="4B3D4DDD" w14:textId="77777777" w:rsidR="00D169E4" w:rsidRPr="00542435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542435">
        <w:rPr>
          <w:rFonts w:ascii="Times New Roman" w:hAnsi="Times New Roman" w:cs="Times New Roman"/>
          <w:sz w:val="28"/>
          <w:szCs w:val="28"/>
        </w:rPr>
        <w:t>Одноплатный компьютер с возможностью подключения к беспроводной локальной сети и Bluetooth</w:t>
      </w:r>
      <w:r w:rsidRPr="00E460A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нешний вид показан на рисунке 2.</w:t>
      </w:r>
    </w:p>
    <w:p w14:paraId="09E100B6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4503C">
        <w:rPr>
          <w:noProof/>
          <w:lang w:eastAsia="ru-RU"/>
        </w:rPr>
        <w:drawing>
          <wp:inline distT="0" distB="0" distL="0" distR="0" wp14:anchorId="08FD39BC" wp14:editId="759C83FC">
            <wp:extent cx="3080383" cy="220027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15503" t="10427" r="18125" b="5347"/>
                    <a:stretch/>
                  </pic:blipFill>
                  <pic:spPr bwMode="auto">
                    <a:xfrm>
                      <a:off x="0" y="0"/>
                      <a:ext cx="3102532" cy="22160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E50F66" w14:textId="77777777" w:rsidR="00D169E4" w:rsidRPr="00E460AD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E460AD">
        <w:rPr>
          <w:rFonts w:ascii="Times New Roman" w:hAnsi="Times New Roman" w:cs="Times New Roman"/>
          <w:sz w:val="28"/>
          <w:szCs w:val="28"/>
        </w:rPr>
        <w:t xml:space="preserve"> 2 –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</w:t>
      </w:r>
    </w:p>
    <w:p w14:paraId="498C8842" w14:textId="77777777" w:rsidR="00D169E4" w:rsidRPr="00243249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Raspberry</w:t>
      </w:r>
      <w:r w:rsidRPr="00243249">
        <w:rPr>
          <w:rFonts w:ascii="Times New Roman" w:hAnsi="Times New Roman" w:cs="Times New Roman"/>
          <w:sz w:val="28"/>
          <w:szCs w:val="28"/>
        </w:rPr>
        <w:t xml:space="preserve"> Pi Zero W обладает всеми </w:t>
      </w:r>
      <w:r>
        <w:rPr>
          <w:rFonts w:ascii="Times New Roman" w:hAnsi="Times New Roman" w:cs="Times New Roman"/>
          <w:sz w:val="28"/>
          <w:szCs w:val="28"/>
        </w:rPr>
        <w:t>необходимыми</w:t>
      </w:r>
      <w:r w:rsidRPr="00243249">
        <w:rPr>
          <w:rFonts w:ascii="Times New Roman" w:hAnsi="Times New Roman" w:cs="Times New Roman"/>
          <w:sz w:val="28"/>
          <w:szCs w:val="28"/>
        </w:rPr>
        <w:t xml:space="preserve"> функциональными возможностями:</w:t>
      </w:r>
    </w:p>
    <w:p w14:paraId="2F541B67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>802.11 b/g/n wireless LAN</w:t>
      </w:r>
      <w:r w:rsidRPr="0070759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8AC0693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>Bluetooth 4.1</w:t>
      </w:r>
      <w:r>
        <w:rPr>
          <w:rFonts w:ascii="Times New Roman" w:hAnsi="Times New Roman" w:cs="Times New Roman"/>
          <w:sz w:val="28"/>
          <w:szCs w:val="28"/>
        </w:rPr>
        <w:t>+</w:t>
      </w:r>
      <w:r w:rsidRPr="00707599">
        <w:rPr>
          <w:rFonts w:ascii="Times New Roman" w:hAnsi="Times New Roman" w:cs="Times New Roman"/>
          <w:sz w:val="28"/>
          <w:szCs w:val="28"/>
        </w:rPr>
        <w:t>LE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A850C2C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243249">
        <w:rPr>
          <w:rFonts w:ascii="Times New Roman" w:hAnsi="Times New Roman" w:cs="Times New Roman"/>
          <w:sz w:val="28"/>
          <w:szCs w:val="28"/>
        </w:rPr>
        <w:t>дноядерный процессор с тактовой частотой 1 ГГц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D30B480" w14:textId="77777777" w:rsidR="00D169E4" w:rsidRPr="00031D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512 </w:t>
      </w:r>
      <w:r w:rsidRPr="00243249">
        <w:rPr>
          <w:rFonts w:ascii="Times New Roman" w:hAnsi="Times New Roman" w:cs="Times New Roman"/>
          <w:sz w:val="28"/>
          <w:szCs w:val="28"/>
        </w:rPr>
        <w:t>МБ</w:t>
      </w: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3249">
        <w:rPr>
          <w:rFonts w:ascii="Times New Roman" w:hAnsi="Times New Roman" w:cs="Times New Roman"/>
          <w:sz w:val="28"/>
          <w:szCs w:val="28"/>
        </w:rPr>
        <w:t>ОЗУ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0895509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1D49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ртов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GPIO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F901F7F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t xml:space="preserve">Питание от </w:t>
      </w:r>
      <w:r>
        <w:rPr>
          <w:rFonts w:ascii="Times New Roman" w:hAnsi="Times New Roman" w:cs="Times New Roman"/>
          <w:sz w:val="28"/>
          <w:szCs w:val="28"/>
        </w:rPr>
        <w:t>5 В 2А.</w:t>
      </w:r>
    </w:p>
    <w:p w14:paraId="07153431" w14:textId="77777777" w:rsidR="00D169E4" w:rsidRDefault="00D169E4" w:rsidP="00D169E4">
      <w:pPr>
        <w:spacing w:before="240"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>ESP32-WROVER-E Espressif</w:t>
      </w:r>
    </w:p>
    <w:p w14:paraId="537FE263" w14:textId="77777777" w:rsidR="00D169E4" w:rsidRPr="007115A6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7115A6">
        <w:rPr>
          <w:rFonts w:ascii="Times New Roman" w:hAnsi="Times New Roman" w:cs="Times New Roman"/>
          <w:sz w:val="28"/>
          <w:szCs w:val="28"/>
        </w:rPr>
        <w:t>ESP32-WROVER-E и ESP32-WROVER-IE - это два мощных универсальных модуля MCU WiFi-BT-BLE, предназначенных для широкого спектра приложений, от сетей датчиков с низким энергопотреблением до самых сложных задач, таких как кодирование голоса, музыка, потоковая передача и декодирование MP3.</w:t>
      </w:r>
      <w:r>
        <w:rPr>
          <w:rFonts w:ascii="Times New Roman" w:hAnsi="Times New Roman" w:cs="Times New Roman"/>
          <w:sz w:val="28"/>
          <w:szCs w:val="28"/>
        </w:rPr>
        <w:t xml:space="preserve"> Внешний вид показан на рисунке 3</w:t>
      </w:r>
    </w:p>
    <w:p w14:paraId="6C1CDEB5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0805E93" wp14:editId="27B8E2FA">
            <wp:extent cx="2616616" cy="1981200"/>
            <wp:effectExtent l="0" t="0" r="0" b="0"/>
            <wp:docPr id="9" name="Рисунок 9" descr="ESP32-WROVER-E (8MB) Espressif Systems | RF/IF and RFID | DigiKe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SP32-WROVER-E (8MB) Espressif Systems | RF/IF and RFID | DigiKey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492" b="11791"/>
                    <a:stretch/>
                  </pic:blipFill>
                  <pic:spPr bwMode="auto">
                    <a:xfrm>
                      <a:off x="0" y="0"/>
                      <a:ext cx="2625851" cy="1988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98B16D" w14:textId="77777777" w:rsidR="00D169E4" w:rsidRPr="00E460AD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E460AD">
        <w:rPr>
          <w:rFonts w:ascii="Times New Roman" w:hAnsi="Times New Roman" w:cs="Times New Roman"/>
          <w:sz w:val="28"/>
          <w:szCs w:val="28"/>
        </w:rPr>
        <w:t xml:space="preserve"> 3 –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E460AD">
        <w:rPr>
          <w:rFonts w:ascii="Times New Roman" w:hAnsi="Times New Roman" w:cs="Times New Roman"/>
          <w:sz w:val="28"/>
          <w:szCs w:val="28"/>
        </w:rPr>
        <w:t>32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ROVER</w:t>
      </w:r>
      <w:r w:rsidRPr="00E460AD">
        <w:rPr>
          <w:rFonts w:ascii="Times New Roman" w:hAnsi="Times New Roman" w:cs="Times New Roman"/>
          <w:sz w:val="28"/>
          <w:szCs w:val="28"/>
        </w:rPr>
        <w:t>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ressif</w:t>
      </w:r>
    </w:p>
    <w:p w14:paraId="3EDB7D30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t>ESP32-WROVER-E поставляется с антенной на печатной плате, а ESP32-WROVER-IE - с антенной IPEX. Оба они оснащены внешней флэш-памятью SPI объемом 4 МБ и дополнительной псевдостатической оперативной памятью SPI объемом 8 МБ (PSRAM). Информация в этом техническом описании применима к обоим модулям.</w:t>
      </w:r>
    </w:p>
    <w:p w14:paraId="055E6512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двух контроллеров указаны в таблице 1.</w:t>
      </w:r>
    </w:p>
    <w:p w14:paraId="115813B9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</w:p>
    <w:p w14:paraId="7AF94BD0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lastRenderedPageBreak/>
        <w:t>Таблица 1 – Сравнение микроконтроллеров для комплекс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04"/>
        <w:gridCol w:w="3304"/>
        <w:gridCol w:w="3304"/>
      </w:tblGrid>
      <w:tr w:rsidR="00D169E4" w14:paraId="423B1DB7" w14:textId="77777777" w:rsidTr="00EE4D1E">
        <w:tc>
          <w:tcPr>
            <w:tcW w:w="3304" w:type="dxa"/>
          </w:tcPr>
          <w:p w14:paraId="48DE5FD3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4" w:type="dxa"/>
          </w:tcPr>
          <w:p w14:paraId="160F05D6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spberry Pi Zero W</w:t>
            </w:r>
          </w:p>
        </w:tc>
        <w:tc>
          <w:tcPr>
            <w:tcW w:w="3304" w:type="dxa"/>
          </w:tcPr>
          <w:p w14:paraId="595F9099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SP32-WROVER-E Espressif</w:t>
            </w:r>
          </w:p>
        </w:tc>
      </w:tr>
      <w:tr w:rsidR="00D169E4" w14:paraId="69486CBC" w14:textId="77777777" w:rsidTr="00EE4D1E">
        <w:tc>
          <w:tcPr>
            <w:tcW w:w="3304" w:type="dxa"/>
          </w:tcPr>
          <w:p w14:paraId="70EFD10A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Макс. частота, МГц</w:t>
            </w:r>
          </w:p>
        </w:tc>
        <w:tc>
          <w:tcPr>
            <w:tcW w:w="3304" w:type="dxa"/>
          </w:tcPr>
          <w:p w14:paraId="3B336B7D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3304" w:type="dxa"/>
          </w:tcPr>
          <w:p w14:paraId="3EAF61D1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</w:tr>
      <w:tr w:rsidR="00D169E4" w14:paraId="70654945" w14:textId="77777777" w:rsidTr="00EE4D1E">
        <w:tc>
          <w:tcPr>
            <w:tcW w:w="3304" w:type="dxa"/>
          </w:tcPr>
          <w:p w14:paraId="1A805206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RAM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47D76EF8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4</w:t>
            </w:r>
          </w:p>
        </w:tc>
        <w:tc>
          <w:tcPr>
            <w:tcW w:w="3304" w:type="dxa"/>
          </w:tcPr>
          <w:p w14:paraId="2EC9022D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D169E4" w14:paraId="5EA2E4BC" w14:textId="77777777" w:rsidTr="00EE4D1E">
        <w:tc>
          <w:tcPr>
            <w:tcW w:w="3304" w:type="dxa"/>
          </w:tcPr>
          <w:p w14:paraId="78B8BC7F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M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62244BA5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3304" w:type="dxa"/>
          </w:tcPr>
          <w:p w14:paraId="2576EE5B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D169E4" w14:paraId="6E1825BB" w14:textId="77777777" w:rsidTr="00EE4D1E">
        <w:tc>
          <w:tcPr>
            <w:tcW w:w="3304" w:type="dxa"/>
          </w:tcPr>
          <w:p w14:paraId="2A2DEBAC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I/O выводов</w:t>
            </w:r>
          </w:p>
        </w:tc>
        <w:tc>
          <w:tcPr>
            <w:tcW w:w="3304" w:type="dxa"/>
          </w:tcPr>
          <w:p w14:paraId="3EB6E420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3304" w:type="dxa"/>
          </w:tcPr>
          <w:p w14:paraId="095A73C6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</w:tr>
      <w:tr w:rsidR="00D169E4" w14:paraId="2D1E592D" w14:textId="77777777" w:rsidTr="00EE4D1E">
        <w:tc>
          <w:tcPr>
            <w:tcW w:w="3304" w:type="dxa"/>
          </w:tcPr>
          <w:p w14:paraId="2F6C569E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Цена, руб.</w:t>
            </w:r>
          </w:p>
        </w:tc>
        <w:tc>
          <w:tcPr>
            <w:tcW w:w="3304" w:type="dxa"/>
          </w:tcPr>
          <w:p w14:paraId="6A43C396" w14:textId="77777777" w:rsidR="00D169E4" w:rsidRPr="00166C5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0</w:t>
            </w:r>
          </w:p>
        </w:tc>
        <w:tc>
          <w:tcPr>
            <w:tcW w:w="3304" w:type="dxa"/>
          </w:tcPr>
          <w:p w14:paraId="44B349AD" w14:textId="77777777" w:rsidR="00D169E4" w:rsidRPr="00166C5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0</w:t>
            </w:r>
          </w:p>
        </w:tc>
      </w:tr>
      <w:tr w:rsidR="00D169E4" w14:paraId="1D9B662D" w14:textId="77777777" w:rsidTr="00EE4D1E">
        <w:tc>
          <w:tcPr>
            <w:tcW w:w="3304" w:type="dxa"/>
          </w:tcPr>
          <w:p w14:paraId="004FD956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Размер, см</w:t>
            </w:r>
          </w:p>
        </w:tc>
        <w:tc>
          <w:tcPr>
            <w:tcW w:w="3304" w:type="dxa"/>
          </w:tcPr>
          <w:p w14:paraId="12515E62" w14:textId="77777777" w:rsidR="00D169E4" w:rsidRPr="00166C5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x4</w:t>
            </w:r>
          </w:p>
        </w:tc>
        <w:tc>
          <w:tcPr>
            <w:tcW w:w="3304" w:type="dxa"/>
          </w:tcPr>
          <w:p w14:paraId="569E9A89" w14:textId="77777777" w:rsidR="00D169E4" w:rsidRPr="00166C5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x3</w:t>
            </w:r>
          </w:p>
        </w:tc>
      </w:tr>
    </w:tbl>
    <w:p w14:paraId="6DAB8152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</w:p>
    <w:p w14:paraId="678D10B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Вывод: в таблице представлено сравнение микроконтроллеров 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 xml:space="preserve">основным характеристикам. Из представленных, </w:t>
      </w:r>
      <w:r>
        <w:rPr>
          <w:rFonts w:ascii="Times New Roman" w:hAnsi="Times New Roman" w:cs="Times New Roman"/>
          <w:sz w:val="28"/>
          <w:szCs w:val="28"/>
        </w:rPr>
        <w:t xml:space="preserve">дорогим, но </w:t>
      </w:r>
      <w:r w:rsidRPr="00B12F04">
        <w:rPr>
          <w:rFonts w:ascii="Times New Roman" w:hAnsi="Times New Roman" w:cs="Times New Roman"/>
          <w:sz w:val="28"/>
          <w:szCs w:val="28"/>
        </w:rPr>
        <w:t>наиболее подходящим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Raspberry Pi Zero W, так как в соответствии с требованиями размеров и стоимос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подходит больше всего.</w:t>
      </w:r>
    </w:p>
    <w:p w14:paraId="29C7F682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Для считывания количества оборотов педалей велотренажера, был выбра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датчик</w:t>
      </w:r>
      <w:r w:rsidRPr="00544986"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 xml:space="preserve">Холла TLE4905L представленный на рисунке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B12F04">
        <w:rPr>
          <w:rFonts w:ascii="Times New Roman" w:hAnsi="Times New Roman" w:cs="Times New Roman"/>
          <w:sz w:val="28"/>
          <w:szCs w:val="28"/>
        </w:rPr>
        <w:t>.</w:t>
      </w:r>
      <w:r w:rsidRPr="00B12F04">
        <w:rPr>
          <w:rFonts w:ascii="Times New Roman" w:hAnsi="Times New Roman" w:cs="Times New Roman"/>
          <w:sz w:val="28"/>
          <w:szCs w:val="28"/>
        </w:rPr>
        <w:cr/>
      </w:r>
    </w:p>
    <w:p w14:paraId="77489684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AE865C9" wp14:editId="4095CF79">
            <wp:extent cx="1236616" cy="1619250"/>
            <wp:effectExtent l="0" t="0" r="0" b="0"/>
            <wp:docPr id="10" name="Рисунок 10" descr="Фото 1/2 TLE4935LHALA1, Датчики Холла, 3.8V - 24V 8 mA [PSSO-3-2] (35 L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Фото 1/2 TLE4935LHALA1, Датчики Холла, 3.8V - 24V 8 mA [PSSO-3-2] (35 L)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6291" cy="1631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C3361F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Датчик Холла TLE4905L</w:t>
      </w:r>
    </w:p>
    <w:p w14:paraId="7A0019F3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За последние годы появилось множество гаджетов, которые снабжают велосипедистов информацией, мониторы сердечного ритма, разнообразные приложения с GPS-трекингом и т.д., но измеритель мощности велосипеда находится в особом статусе, безусловно ввиду своей высокой стоимости, но также за счет сути данных, которые он собирает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0F0858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велоспорте единица </w:t>
      </w:r>
      <w:commentRangeStart w:id="7"/>
      <w:r>
        <w:rPr>
          <w:rFonts w:ascii="Times New Roman" w:hAnsi="Times New Roman" w:cs="Times New Roman"/>
          <w:sz w:val="28"/>
          <w:szCs w:val="28"/>
        </w:rPr>
        <w:t>измерения «</w:t>
      </w:r>
      <w:r w:rsidRPr="00980622">
        <w:rPr>
          <w:rFonts w:ascii="Times New Roman" w:hAnsi="Times New Roman" w:cs="Times New Roman"/>
          <w:sz w:val="28"/>
          <w:szCs w:val="28"/>
        </w:rPr>
        <w:t>Ватты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980622">
        <w:rPr>
          <w:rFonts w:ascii="Times New Roman" w:hAnsi="Times New Roman" w:cs="Times New Roman"/>
          <w:sz w:val="28"/>
          <w:szCs w:val="28"/>
        </w:rPr>
        <w:t xml:space="preserve"> </w:t>
      </w:r>
      <w:commentRangeEnd w:id="7"/>
      <w:r>
        <w:rPr>
          <w:rStyle w:val="a6"/>
        </w:rPr>
        <w:commentReference w:id="7"/>
      </w:r>
      <w:r w:rsidRPr="00980622">
        <w:rPr>
          <w:rFonts w:ascii="Times New Roman" w:hAnsi="Times New Roman" w:cs="Times New Roman"/>
          <w:sz w:val="28"/>
          <w:szCs w:val="28"/>
        </w:rPr>
        <w:t>— это энергия, необходимая для перемещения массы на определенное расстояние за известный промежуток времени.</w:t>
      </w:r>
    </w:p>
    <w:p w14:paraId="564038E1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9D34FF">
        <w:rPr>
          <w:rFonts w:ascii="Times New Roman" w:hAnsi="Times New Roman" w:cs="Times New Roman"/>
          <w:sz w:val="28"/>
          <w:szCs w:val="28"/>
        </w:rPr>
        <w:t>Мощность (Вт) = Сила х Расстояние / Время</w:t>
      </w:r>
    </w:p>
    <w:p w14:paraId="78D2F4AA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1Вт = 1Нм/с.</w:t>
      </w:r>
    </w:p>
    <w:p w14:paraId="5001114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Иначе говоря, чтобы массу, весом в 1 Ньютон переместить в пространстве на 1 метр за 1 секунду, необходимо затратить 1 Ватт энергии.</w:t>
      </w:r>
    </w:p>
    <w:p w14:paraId="54016E0B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C036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умных тренажёрах присутствует динамическое сопротивление, регулируемое специальными программами для тренировок разной интенсивности. </w:t>
      </w:r>
    </w:p>
    <w:p w14:paraId="55E7893E" w14:textId="77777777" w:rsidR="00D169E4" w:rsidRPr="00903505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t>В современных тре</w:t>
      </w:r>
      <w:r>
        <w:rPr>
          <w:rFonts w:ascii="Times New Roman" w:hAnsi="Times New Roman" w:cs="Times New Roman"/>
          <w:sz w:val="28"/>
          <w:szCs w:val="28"/>
        </w:rPr>
        <w:t>нажерах</w:t>
      </w:r>
      <w:r w:rsidRPr="00903505">
        <w:rPr>
          <w:rFonts w:ascii="Times New Roman" w:hAnsi="Times New Roman" w:cs="Times New Roman"/>
          <w:sz w:val="28"/>
          <w:szCs w:val="28"/>
        </w:rPr>
        <w:t xml:space="preserve"> нагрузка создается за счет магнитного, воздушного либо гидравлического тормоза.</w:t>
      </w:r>
    </w:p>
    <w:p w14:paraId="2E88E2E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t>Магнитный порошок в рабочей камере будет соединяться в состоянии связи под действием магнитного потока, генерируемого от хомута, когда ток проходит катушку возбуждения, магнитная муфта порошка может передавать крутящий момент, полагаясь на силу сдвига, генерируемую магнитной цепью и трением, генерируемым магнитным порошком и рабочей поверхностью.</w:t>
      </w:r>
      <w:r>
        <w:rPr>
          <w:rFonts w:ascii="Times New Roman" w:hAnsi="Times New Roman" w:cs="Times New Roman"/>
          <w:sz w:val="28"/>
          <w:szCs w:val="28"/>
        </w:rPr>
        <w:t xml:space="preserve"> Внешний вид</w:t>
      </w:r>
      <w:r w:rsidRPr="009035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гнитного тормоза показан на рисунке 5.</w:t>
      </w:r>
    </w:p>
    <w:p w14:paraId="54763194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E452DBF" wp14:editId="4EF8DB97">
            <wp:extent cx="2483628" cy="17335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385" b="13816"/>
                    <a:stretch/>
                  </pic:blipFill>
                  <pic:spPr bwMode="auto">
                    <a:xfrm>
                      <a:off x="0" y="0"/>
                      <a:ext cx="2492627" cy="1739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58DD4C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- Магнитный</w:t>
      </w:r>
      <w:r w:rsidRPr="00544986">
        <w:rPr>
          <w:rFonts w:ascii="Times New Roman" w:hAnsi="Times New Roman" w:cs="Times New Roman"/>
          <w:sz w:val="28"/>
          <w:szCs w:val="28"/>
        </w:rPr>
        <w:t xml:space="preserve"> тормоз</w:t>
      </w:r>
    </w:p>
    <w:p w14:paraId="4D2E80FA" w14:textId="77777777" w:rsidR="00D169E4" w:rsidRDefault="00D169E4" w:rsidP="00D169E4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C16E4E5" w14:textId="77777777" w:rsidR="00D169E4" w:rsidRPr="00FF66D6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Интегрированая тормозная система</w:t>
      </w:r>
      <w:r w:rsidRPr="00FF66D6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в</w:t>
      </w:r>
      <w:r w:rsidRPr="00FF66D6">
        <w:rPr>
          <w:rFonts w:ascii="Times New Roman" w:hAnsi="Times New Roman" w:cs="Times New Roman"/>
          <w:bCs/>
          <w:sz w:val="28"/>
          <w:szCs w:val="28"/>
        </w:rPr>
        <w:t xml:space="preserve"> велосипед</w:t>
      </w:r>
      <w:r>
        <w:rPr>
          <w:rFonts w:ascii="Times New Roman" w:hAnsi="Times New Roman" w:cs="Times New Roman"/>
          <w:bCs/>
          <w:sz w:val="28"/>
          <w:szCs w:val="28"/>
        </w:rPr>
        <w:t>е может использоваться как имитатор сопротивления. Преимущество в том что не нужно его покупать, но подключение к умному тренажеру требует электропривод для регулировки натяжения тормоза.</w:t>
      </w:r>
    </w:p>
    <w:p w14:paraId="6557D225" w14:textId="43CB385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Универсальным решением будет щёточный двигатель. Его можно использовать в качестве тахометра, снимающего через приложеный к колесу вал скорость вращения. А при условии подачи напряжения в обратном направлениии движения колеса можно имитировать нагрузку в тренировке.</w:t>
      </w:r>
    </w:p>
    <w:p w14:paraId="663D4542" w14:textId="77777777" w:rsidR="009C0978" w:rsidRDefault="009C0978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</w:p>
    <w:p w14:paraId="108EAA89" w14:textId="2342AD9B" w:rsidR="009C0978" w:rsidRPr="00DD4C36" w:rsidRDefault="00DD4C36" w:rsidP="009C0978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D185C62" wp14:editId="4BA8DCE0">
            <wp:extent cx="6300470" cy="6300470"/>
            <wp:effectExtent l="0" t="0" r="5080" b="508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6300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D7DBA3" w14:textId="07E0FB0B" w:rsidR="009C0978" w:rsidRDefault="009C0978" w:rsidP="009C0978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- </w:t>
      </w:r>
      <w:r>
        <w:rPr>
          <w:rFonts w:ascii="Times New Roman" w:hAnsi="Times New Roman" w:cs="Times New Roman"/>
          <w:sz w:val="28"/>
          <w:szCs w:val="28"/>
        </w:rPr>
        <w:t>Тахогенератор</w:t>
      </w:r>
      <w:r w:rsidR="00DD4C36">
        <w:rPr>
          <w:rFonts w:ascii="Times New Roman" w:hAnsi="Times New Roman" w:cs="Times New Roman"/>
          <w:sz w:val="28"/>
          <w:szCs w:val="28"/>
        </w:rPr>
        <w:t xml:space="preserve"> из электромотора </w:t>
      </w:r>
      <w:r w:rsidR="00DD4C36" w:rsidRPr="00DD4C36">
        <w:rPr>
          <w:rFonts w:ascii="Times New Roman" w:hAnsi="Times New Roman" w:cs="Times New Roman"/>
          <w:sz w:val="28"/>
          <w:szCs w:val="28"/>
        </w:rPr>
        <w:t>RS-365</w:t>
      </w:r>
    </w:p>
    <w:p w14:paraId="10D99DD2" w14:textId="3892442E" w:rsidR="009C0978" w:rsidRDefault="009C0978" w:rsidP="00D169E4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E4E662F" w14:textId="14A2B000" w:rsidR="00DD4C36" w:rsidRDefault="00DD4C36" w:rsidP="00D169E4">
      <w:pPr>
        <w:spacing w:after="0" w:line="360" w:lineRule="auto"/>
        <w:ind w:firstLineChars="303" w:firstLine="6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84453AD" wp14:editId="440310EB">
            <wp:extent cx="6300470" cy="4183380"/>
            <wp:effectExtent l="0" t="0" r="5080" b="762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4183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3AEEE6" w14:textId="4C768AA2" w:rsidR="00DD4C36" w:rsidRDefault="00DD4C36" w:rsidP="00DD4C36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- </w:t>
      </w:r>
      <w:r w:rsidRPr="00DD4C36">
        <w:rPr>
          <w:rFonts w:ascii="Times New Roman" w:hAnsi="Times New Roman" w:cs="Times New Roman"/>
          <w:sz w:val="28"/>
          <w:szCs w:val="28"/>
        </w:rPr>
        <w:t xml:space="preserve">ZGA60FHH-G </w:t>
      </w:r>
      <w:r>
        <w:rPr>
          <w:rFonts w:ascii="Times New Roman" w:hAnsi="Times New Roman" w:cs="Times New Roman"/>
          <w:sz w:val="28"/>
          <w:szCs w:val="28"/>
        </w:rPr>
        <w:t xml:space="preserve">в качестве </w:t>
      </w:r>
      <w:r w:rsidRPr="00DD4C36">
        <w:rPr>
          <w:rFonts w:ascii="Times New Roman" w:hAnsi="Times New Roman" w:cs="Times New Roman"/>
          <w:sz w:val="28"/>
          <w:szCs w:val="28"/>
        </w:rPr>
        <w:t>мотор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DD4C36">
        <w:rPr>
          <w:rFonts w:ascii="Times New Roman" w:hAnsi="Times New Roman" w:cs="Times New Roman"/>
          <w:sz w:val="28"/>
          <w:szCs w:val="28"/>
        </w:rPr>
        <w:t>-редуктор</w:t>
      </w:r>
    </w:p>
    <w:p w14:paraId="70CF569E" w14:textId="77777777" w:rsidR="00DD4C36" w:rsidRDefault="00DD4C36" w:rsidP="00D169E4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525D50B" w14:textId="77777777" w:rsidR="00D169E4" w:rsidRPr="00FF66D6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F66D6">
        <w:rPr>
          <w:rFonts w:ascii="Times New Roman" w:hAnsi="Times New Roman" w:cs="Times New Roman"/>
          <w:sz w:val="28"/>
          <w:szCs w:val="28"/>
        </w:rPr>
        <w:t>Готовые решения умных тренажеров имеют безпроводной протокол сопряжения и передачи данных.</w:t>
      </w:r>
    </w:p>
    <w:p w14:paraId="476AEDA6" w14:textId="2B47388C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F66D6">
        <w:rPr>
          <w:rFonts w:ascii="Times New Roman" w:hAnsi="Times New Roman" w:cs="Times New Roman"/>
          <w:sz w:val="28"/>
          <w:szCs w:val="28"/>
        </w:rPr>
        <w:t>ANT+</w:t>
      </w:r>
      <w:r>
        <w:rPr>
          <w:rFonts w:ascii="Times New Roman" w:hAnsi="Times New Roman" w:cs="Times New Roman"/>
          <w:sz w:val="28"/>
          <w:szCs w:val="28"/>
        </w:rPr>
        <w:t xml:space="preserve"> -</w:t>
      </w:r>
      <w:r w:rsidR="00EE4D1E">
        <w:rPr>
          <w:rFonts w:ascii="Times New Roman" w:hAnsi="Times New Roman" w:cs="Times New Roman"/>
          <w:sz w:val="28"/>
          <w:szCs w:val="28"/>
        </w:rPr>
        <w:t xml:space="preserve"> </w:t>
      </w:r>
      <w:r w:rsidRPr="004D5CCF">
        <w:rPr>
          <w:rFonts w:ascii="Times New Roman" w:hAnsi="Times New Roman" w:cs="Times New Roman"/>
          <w:sz w:val="28"/>
          <w:szCs w:val="28"/>
        </w:rPr>
        <w:t>технология беспроводной связи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4D5CCF">
        <w:rPr>
          <w:rFonts w:ascii="Times New Roman" w:hAnsi="Times New Roman" w:cs="Times New Roman"/>
          <w:sz w:val="28"/>
          <w:szCs w:val="28"/>
        </w:rPr>
        <w:t xml:space="preserve"> использует нелицензируемый диапазон 2,4 ГГц. Дальность связи приблизительно сопоставима с Bluetooth: спецификация протокола ограничивает ее 30 метрами.</w:t>
      </w:r>
    </w:p>
    <w:p w14:paraId="6C2BCD72" w14:textId="77777777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Еще одной полезной особенностью является существенно более низкое энергопотребление. Для смартфона это не столь критично, а вот то, что другие устройства, использующие интерфейс ANT+, могут питаться от плоской батарейки – это куда более важно для разработчиков.</w:t>
      </w:r>
    </w:p>
    <w:p w14:paraId="67758DF1" w14:textId="77777777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Но ключевым свойством стандарта является его многоканальность. Связь организована по принципу master-slave, и ведущий аппарат способен получать информацию сразу от нескольких ведомых, при этом не мешающих друг другу.</w:t>
      </w:r>
    </w:p>
    <w:p w14:paraId="23D33663" w14:textId="77777777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Именно это сделало данный протокол столь привлекательным для создания всевозможного спортивного снаряжения.</w:t>
      </w:r>
    </w:p>
    <w:p w14:paraId="78DA33A7" w14:textId="77777777" w:rsidR="00D169E4" w:rsidRPr="00E460AD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lastRenderedPageBreak/>
        <w:t>В моде есть библиотека, которая прослушивает сигнал беспроводного протокола ANT + от тренера, совместимого с ANT + FE-C (Tacx, Wahoo, Elite, Bkool, Kinetic, Saris и т. Д.), Или измерителя мощности, или беговой дорожки Smart, или стопы. pod, считывает скорость и применяет ее к транспортному средству, которым управляет ваш персонаж во время игры. Он считывает наклон местности, неровность (материал) и ветер в игре и отправляет всю эту информацию в умный тренажер, чтобы он мог воспроизвести твердость местности, по которой вы на самом деле катаетесь.</w:t>
      </w:r>
      <w:r>
        <w:rPr>
          <w:rFonts w:ascii="Times New Roman" w:hAnsi="Times New Roman" w:cs="Times New Roman"/>
          <w:sz w:val="28"/>
          <w:szCs w:val="28"/>
        </w:rPr>
        <w:t xml:space="preserve"> В таблице 2 приведено сравнение протокола </w:t>
      </w:r>
      <w:r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Pr="00E460AD">
        <w:rPr>
          <w:rFonts w:ascii="Times New Roman" w:hAnsi="Times New Roman" w:cs="Times New Roman"/>
          <w:sz w:val="28"/>
          <w:szCs w:val="28"/>
        </w:rPr>
        <w:t xml:space="preserve">+ с 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ow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ergy</w:t>
      </w:r>
      <w:r w:rsidRPr="00E460AD">
        <w:rPr>
          <w:rFonts w:ascii="Times New Roman" w:hAnsi="Times New Roman" w:cs="Times New Roman"/>
          <w:sz w:val="28"/>
          <w:szCs w:val="28"/>
        </w:rPr>
        <w:t>.</w:t>
      </w:r>
    </w:p>
    <w:p w14:paraId="2FD0867C" w14:textId="77777777" w:rsidR="000E6650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2585"/>
        <w:gridCol w:w="3050"/>
        <w:gridCol w:w="3596"/>
      </w:tblGrid>
      <w:tr w:rsidR="000E6650" w:rsidRPr="001F5C94" w14:paraId="323995EA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DC4001C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ехнолог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4533C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ANT/ANT+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0E0FC3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Bluetooth Low Energy</w:t>
            </w:r>
          </w:p>
        </w:tc>
      </w:tr>
      <w:tr w:rsidR="000E6650" w:rsidRPr="001F5C94" w14:paraId="25B9BC5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638FF1B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Частотный диапазон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39FAB7E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F82BDD8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</w:tr>
      <w:tr w:rsidR="000E6650" w:rsidRPr="001F5C94" w14:paraId="2C5D485B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17C452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оддерживаемые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сетевые топологии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774DAC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,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кластерное дерево, mesh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8FAE62E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</w:t>
            </w:r>
          </w:p>
        </w:tc>
      </w:tr>
      <w:tr w:rsidR="000E6650" w:rsidRPr="001F5C94" w14:paraId="7F3D6C25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1AD962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Модуляц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B6596B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53570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</w:tr>
      <w:tr w:rsidR="000E6650" w:rsidRPr="001F5C94" w14:paraId="45915013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6ABCC7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Ширина канал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3D90985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84EE418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 МГц</w:t>
            </w:r>
          </w:p>
        </w:tc>
      </w:tr>
      <w:tr w:rsidR="000E6650" w:rsidRPr="001F5C94" w14:paraId="2A7D4A4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B9BD32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токол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A9C0E4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стой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FDC1E25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олее сложный</w:t>
            </w:r>
          </w:p>
        </w:tc>
      </w:tr>
      <w:tr w:rsidR="000E6650" w:rsidRPr="001F5C94" w14:paraId="30BDCCA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3987C83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Скорость передачи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данных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BED6FD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EE7E15F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</w:tr>
      <w:tr w:rsidR="000E6650" w:rsidRPr="001F5C94" w14:paraId="05AC3156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C6220E0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Радиус действ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B94204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CA6CA4F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</w:tr>
      <w:tr w:rsidR="000E6650" w:rsidRPr="001F5C94" w14:paraId="27BEBC05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9ED74A7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езопасн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5A0FE49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64-битный ключ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C482BA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28-битный алгоритм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  шифрования AE</w:t>
            </w:r>
          </w:p>
        </w:tc>
      </w:tr>
      <w:tr w:rsidR="000E6650" w:rsidRPr="001F5C94" w14:paraId="5C7BDEEE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5F715474" w14:textId="3050B159" w:rsidR="000E6650" w:rsidRPr="000E6650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оим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19C1BF4F" w14:textId="10035F72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 руб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38D4F305" w14:textId="47E30FF8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руб (встроен в кннтроллер)</w:t>
            </w:r>
          </w:p>
        </w:tc>
      </w:tr>
    </w:tbl>
    <w:p w14:paraId="0B1AB740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ывод: </w:t>
      </w:r>
      <w:r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Pr="00E460AD">
        <w:rPr>
          <w:rFonts w:ascii="Times New Roman" w:hAnsi="Times New Roman" w:cs="Times New Roman"/>
          <w:sz w:val="28"/>
          <w:szCs w:val="28"/>
        </w:rPr>
        <w:t xml:space="preserve">+ </w:t>
      </w:r>
      <w:r>
        <w:rPr>
          <w:rFonts w:ascii="Times New Roman" w:hAnsi="Times New Roman" w:cs="Times New Roman"/>
          <w:sz w:val="28"/>
          <w:szCs w:val="28"/>
        </w:rPr>
        <w:t xml:space="preserve">популярный протокол в области умных тренажеров, но довольно дорогой относительно </w:t>
      </w:r>
      <w:r>
        <w:rPr>
          <w:rFonts w:ascii="Times New Roman" w:hAnsi="Times New Roman" w:cs="Times New Roman"/>
          <w:sz w:val="28"/>
          <w:szCs w:val="28"/>
          <w:lang w:val="en-US"/>
        </w:rPr>
        <w:t>BLE</w:t>
      </w:r>
      <w:r w:rsidRPr="00E460A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Но не все сервисы поддерживают умные тренажеры с протоколом </w:t>
      </w:r>
      <w:r>
        <w:rPr>
          <w:rFonts w:ascii="Times New Roman" w:hAnsi="Times New Roman" w:cs="Times New Roman"/>
          <w:sz w:val="28"/>
          <w:szCs w:val="28"/>
          <w:lang w:val="en-US"/>
        </w:rPr>
        <w:t>BLE</w:t>
      </w:r>
      <w:r w:rsidRPr="00E460AD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AF4CECB" w14:textId="77777777" w:rsidR="00D169E4" w:rsidRPr="00FA6A81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у</w:t>
      </w:r>
      <w:r w:rsidRPr="00FA6A81">
        <w:rPr>
          <w:rFonts w:ascii="Times New Roman" w:hAnsi="Times New Roman" w:cs="Times New Roman"/>
          <w:sz w:val="28"/>
          <w:szCs w:val="28"/>
        </w:rPr>
        <w:t>словиях хорошо проветриваемых помещений, комфортный теплоотвод за счет конвекции и испарения составляет порядка 585 Вт (при температуре воздуха должна быть 12.8 С). Эта цифра используется при дизайне индустриальных цехов.</w:t>
      </w:r>
    </w:p>
    <w:p w14:paraId="3CAE1298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A6A81">
        <w:rPr>
          <w:rFonts w:ascii="Times New Roman" w:hAnsi="Times New Roman" w:cs="Times New Roman"/>
          <w:sz w:val="28"/>
          <w:szCs w:val="28"/>
        </w:rPr>
        <w:t xml:space="preserve">Учитывая историю о метаболизме, велосипедист выдавал бы в таком цехе максимум 150 Вт на станке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FA6A81">
        <w:rPr>
          <w:rFonts w:ascii="Times New Roman" w:hAnsi="Times New Roman" w:cs="Times New Roman"/>
          <w:sz w:val="28"/>
          <w:szCs w:val="28"/>
        </w:rPr>
        <w:t>ределы разумного</w:t>
      </w:r>
      <w:r>
        <w:rPr>
          <w:rFonts w:ascii="Times New Roman" w:hAnsi="Times New Roman" w:cs="Times New Roman"/>
          <w:sz w:val="28"/>
          <w:szCs w:val="28"/>
        </w:rPr>
        <w:t xml:space="preserve"> -</w:t>
      </w:r>
      <w:r w:rsidRPr="00FA6A81">
        <w:rPr>
          <w:rFonts w:ascii="Times New Roman" w:hAnsi="Times New Roman" w:cs="Times New Roman"/>
          <w:sz w:val="28"/>
          <w:szCs w:val="28"/>
        </w:rPr>
        <w:t xml:space="preserve"> 375 Вт [</w:t>
      </w:r>
      <w:r w:rsidRPr="00E460AD">
        <w:rPr>
          <w:rFonts w:ascii="Times New Roman" w:hAnsi="Times New Roman" w:cs="Times New Roman"/>
          <w:sz w:val="28"/>
          <w:szCs w:val="28"/>
        </w:rPr>
        <w:t>3</w:t>
      </w:r>
      <w:r w:rsidRPr="00FA6A81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FA6A81">
        <w:rPr>
          <w:rFonts w:ascii="Times New Roman" w:hAnsi="Times New Roman" w:cs="Times New Roman"/>
          <w:sz w:val="28"/>
          <w:szCs w:val="28"/>
        </w:rPr>
        <w:t xml:space="preserve"> В этом случае ожидается, что весь избыток тепловой энергии, а такой будет порядка 600 Вт поверх охлаждаемых 585 Вт, должен пойти на нагревание. Для велосипедиста массой 70 кг это означает повышение температура тела на 2 градуса в течении 10 минут.</w:t>
      </w:r>
    </w:p>
    <w:p w14:paraId="7D0C2AAE" w14:textId="77777777" w:rsidR="00D169E4" w:rsidRPr="00685643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A6A81">
        <w:rPr>
          <w:rFonts w:ascii="Times New Roman" w:hAnsi="Times New Roman" w:cs="Times New Roman"/>
          <w:sz w:val="28"/>
          <w:szCs w:val="28"/>
        </w:rPr>
        <w:t>Ни у кого нет желания потренироваться при температуре тела 39 С</w:t>
      </w:r>
      <w:r>
        <w:rPr>
          <w:rFonts w:ascii="Times New Roman" w:hAnsi="Times New Roman" w:cs="Times New Roman"/>
          <w:sz w:val="28"/>
          <w:szCs w:val="28"/>
        </w:rPr>
        <w:t>. Д</w:t>
      </w:r>
      <w:r w:rsidRPr="00EA740C">
        <w:rPr>
          <w:rFonts w:ascii="Times New Roman" w:hAnsi="Times New Roman" w:cs="Times New Roman"/>
          <w:sz w:val="28"/>
          <w:szCs w:val="28"/>
        </w:rPr>
        <w:t xml:space="preserve">аже при низких скоростях, поток создаваемого воздуха гарантирует охлаждение, которое превышает тепловое рассеивание велосипедиста. </w:t>
      </w:r>
      <w:r>
        <w:rPr>
          <w:rFonts w:ascii="Times New Roman" w:hAnsi="Times New Roman" w:cs="Times New Roman"/>
          <w:sz w:val="28"/>
          <w:szCs w:val="28"/>
        </w:rPr>
        <w:t>Поэтому, рекомендуется использовать вместе с тренажером вентилятор.</w:t>
      </w:r>
    </w:p>
    <w:p w14:paraId="56CE50C4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BF34CE">
        <w:rPr>
          <w:rFonts w:ascii="Times New Roman" w:hAnsi="Times New Roman" w:cs="Times New Roman"/>
          <w:sz w:val="28"/>
          <w:szCs w:val="28"/>
        </w:rPr>
        <w:t>Невзирая на неадекватный, с точки зре</w:t>
      </w:r>
      <w:r>
        <w:rPr>
          <w:rFonts w:ascii="Times New Roman" w:hAnsi="Times New Roman" w:cs="Times New Roman"/>
          <w:sz w:val="28"/>
          <w:szCs w:val="28"/>
        </w:rPr>
        <w:t>ния физики, воздушный поток, 90 </w:t>
      </w:r>
      <w:r w:rsidRPr="00BF34CE">
        <w:rPr>
          <w:rFonts w:ascii="Times New Roman" w:hAnsi="Times New Roman" w:cs="Times New Roman"/>
          <w:sz w:val="28"/>
          <w:szCs w:val="28"/>
        </w:rPr>
        <w:t>Вт вентилятор создает впечатляющий эффект обдувания. Это вентилятор, если и не остужает, то хотя бы добавляет ощущение комфорта на велотренажере - лужа пота под станком никуда не девается.</w:t>
      </w:r>
    </w:p>
    <w:p w14:paraId="43FD5D46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3 – Сравнение электровентиляторов разных производителей</w:t>
      </w:r>
    </w:p>
    <w:tbl>
      <w:tblPr>
        <w:tblStyle w:val="a4"/>
        <w:tblW w:w="9918" w:type="dxa"/>
        <w:tblLook w:val="04A0" w:firstRow="1" w:lastRow="0" w:firstColumn="1" w:lastColumn="0" w:noHBand="0" w:noVBand="1"/>
      </w:tblPr>
      <w:tblGrid>
        <w:gridCol w:w="1826"/>
        <w:gridCol w:w="1305"/>
        <w:gridCol w:w="1595"/>
        <w:gridCol w:w="1284"/>
        <w:gridCol w:w="1495"/>
        <w:gridCol w:w="2413"/>
      </w:tblGrid>
      <w:tr w:rsidR="00D169E4" w14:paraId="0A49F18D" w14:textId="77777777" w:rsidTr="00EE4D1E">
        <w:tc>
          <w:tcPr>
            <w:tcW w:w="1826" w:type="dxa"/>
          </w:tcPr>
          <w:p w14:paraId="69F019BF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1305" w:type="dxa"/>
          </w:tcPr>
          <w:p w14:paraId="3B18B3FD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Уровень шума, дБ</w:t>
            </w:r>
          </w:p>
        </w:tc>
        <w:tc>
          <w:tcPr>
            <w:tcW w:w="1595" w:type="dxa"/>
          </w:tcPr>
          <w:p w14:paraId="3DBDD790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Обдуваемая мощность, Вт</w:t>
            </w:r>
          </w:p>
        </w:tc>
        <w:tc>
          <w:tcPr>
            <w:tcW w:w="1284" w:type="dxa"/>
          </w:tcPr>
          <w:p w14:paraId="3703834F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Диаметр, см</w:t>
            </w:r>
          </w:p>
        </w:tc>
        <w:tc>
          <w:tcPr>
            <w:tcW w:w="1495" w:type="dxa"/>
          </w:tcPr>
          <w:p w14:paraId="1CD138EE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Стоимость, руб</w:t>
            </w:r>
          </w:p>
        </w:tc>
        <w:tc>
          <w:tcPr>
            <w:tcW w:w="2413" w:type="dxa"/>
          </w:tcPr>
          <w:p w14:paraId="2181C406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Производительность, м3/ч</w:t>
            </w:r>
          </w:p>
        </w:tc>
      </w:tr>
      <w:tr w:rsidR="00D169E4" w14:paraId="2A15C2A2" w14:textId="77777777" w:rsidTr="00EE4D1E">
        <w:tc>
          <w:tcPr>
            <w:tcW w:w="1826" w:type="dxa"/>
          </w:tcPr>
          <w:p w14:paraId="51C459C1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Electrolux EFF-1004i</w:t>
            </w:r>
          </w:p>
        </w:tc>
        <w:tc>
          <w:tcPr>
            <w:tcW w:w="1305" w:type="dxa"/>
          </w:tcPr>
          <w:p w14:paraId="74B42F68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595" w:type="dxa"/>
          </w:tcPr>
          <w:p w14:paraId="3F8B9102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284" w:type="dxa"/>
          </w:tcPr>
          <w:p w14:paraId="6846C6AD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95" w:type="dxa"/>
          </w:tcPr>
          <w:p w14:paraId="7E40C997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990</w:t>
            </w:r>
          </w:p>
        </w:tc>
        <w:tc>
          <w:tcPr>
            <w:tcW w:w="2413" w:type="dxa"/>
          </w:tcPr>
          <w:p w14:paraId="16829188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000</w:t>
            </w:r>
          </w:p>
        </w:tc>
      </w:tr>
      <w:tr w:rsidR="00D169E4" w14:paraId="162A942E" w14:textId="77777777" w:rsidTr="00EE4D1E">
        <w:tc>
          <w:tcPr>
            <w:tcW w:w="1826" w:type="dxa"/>
          </w:tcPr>
          <w:p w14:paraId="1FD88B7C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AEG VL 5606 WM</w:t>
            </w:r>
          </w:p>
        </w:tc>
        <w:tc>
          <w:tcPr>
            <w:tcW w:w="1305" w:type="dxa"/>
          </w:tcPr>
          <w:p w14:paraId="516BC43A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595" w:type="dxa"/>
          </w:tcPr>
          <w:p w14:paraId="2E53B70B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284" w:type="dxa"/>
          </w:tcPr>
          <w:p w14:paraId="5CA1EFE5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95" w:type="dxa"/>
          </w:tcPr>
          <w:p w14:paraId="4B7D084C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290</w:t>
            </w:r>
          </w:p>
        </w:tc>
        <w:tc>
          <w:tcPr>
            <w:tcW w:w="2413" w:type="dxa"/>
          </w:tcPr>
          <w:p w14:paraId="16B418DD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69E4" w14:paraId="06805F80" w14:textId="77777777" w:rsidTr="00EE4D1E">
        <w:tc>
          <w:tcPr>
            <w:tcW w:w="1826" w:type="dxa"/>
          </w:tcPr>
          <w:p w14:paraId="7A835D88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Rix NPSF-8000</w:t>
            </w:r>
          </w:p>
        </w:tc>
        <w:tc>
          <w:tcPr>
            <w:tcW w:w="1305" w:type="dxa"/>
          </w:tcPr>
          <w:p w14:paraId="1CA82CC9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5" w:type="dxa"/>
          </w:tcPr>
          <w:p w14:paraId="7ACAD097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1284" w:type="dxa"/>
          </w:tcPr>
          <w:p w14:paraId="51B12C30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95" w:type="dxa"/>
          </w:tcPr>
          <w:p w14:paraId="14F906AE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190</w:t>
            </w:r>
          </w:p>
        </w:tc>
        <w:tc>
          <w:tcPr>
            <w:tcW w:w="2413" w:type="dxa"/>
          </w:tcPr>
          <w:p w14:paraId="30820180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69E4" w14:paraId="441046F2" w14:textId="77777777" w:rsidTr="00EE4D1E">
        <w:tc>
          <w:tcPr>
            <w:tcW w:w="1826" w:type="dxa"/>
          </w:tcPr>
          <w:p w14:paraId="05DC565E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Midea FS4543</w:t>
            </w:r>
          </w:p>
        </w:tc>
        <w:tc>
          <w:tcPr>
            <w:tcW w:w="1305" w:type="dxa"/>
          </w:tcPr>
          <w:p w14:paraId="70EA15B5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5" w:type="dxa"/>
          </w:tcPr>
          <w:p w14:paraId="5F4FBE7B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284" w:type="dxa"/>
          </w:tcPr>
          <w:p w14:paraId="114B6D19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95" w:type="dxa"/>
          </w:tcPr>
          <w:p w14:paraId="15A50797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2 990</w:t>
            </w:r>
          </w:p>
        </w:tc>
        <w:tc>
          <w:tcPr>
            <w:tcW w:w="2413" w:type="dxa"/>
          </w:tcPr>
          <w:p w14:paraId="7720E579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03D279C" w14:textId="05255CC0" w:rsidR="00A82DBA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563D366" w14:textId="1F93C8C3" w:rsidR="00A82DBA" w:rsidRDefault="00967432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7432">
        <w:rPr>
          <w:noProof/>
        </w:rPr>
        <w:lastRenderedPageBreak/>
        <w:drawing>
          <wp:inline distT="0" distB="0" distL="0" distR="0" wp14:anchorId="28864D2C" wp14:editId="1245ECA2">
            <wp:extent cx="2514209" cy="2354094"/>
            <wp:effectExtent l="0" t="0" r="63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8803" t="10962" r="6272" b="9521"/>
                    <a:stretch/>
                  </pic:blipFill>
                  <pic:spPr bwMode="auto">
                    <a:xfrm>
                      <a:off x="0" y="0"/>
                      <a:ext cx="2529503" cy="23684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89A661" w14:textId="2023075D" w:rsidR="00967432" w:rsidRPr="00354065" w:rsidRDefault="00354065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x – </w:t>
      </w:r>
      <w:r>
        <w:rPr>
          <w:rFonts w:ascii="Times New Roman" w:hAnsi="Times New Roman" w:cs="Times New Roman"/>
          <w:sz w:val="28"/>
          <w:szCs w:val="28"/>
        </w:rPr>
        <w:t xml:space="preserve">Дисплей </w:t>
      </w:r>
      <w:r w:rsidRPr="00354065">
        <w:rPr>
          <w:rFonts w:ascii="Times New Roman" w:hAnsi="Times New Roman" w:cs="Times New Roman"/>
          <w:sz w:val="28"/>
          <w:szCs w:val="28"/>
        </w:rPr>
        <w:t>SSD1315</w:t>
      </w:r>
    </w:p>
    <w:p w14:paraId="47AE12D3" w14:textId="7C1515D2" w:rsidR="004A2F95" w:rsidRDefault="004A2F95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FF30C14" w14:textId="77777777" w:rsidR="004A2F95" w:rsidRDefault="004A2F95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65DBBC1" w14:textId="02126601" w:rsidR="00967432" w:rsidRDefault="0063624A" w:rsidP="006362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49E40F8" wp14:editId="2ED102A0">
            <wp:extent cx="2808207" cy="1890346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5573" cy="1902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932EE4" w14:textId="35FF5F89" w:rsidR="00354065" w:rsidRPr="0063624A" w:rsidRDefault="00354065" w:rsidP="006362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DF217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Аналогово</w:t>
      </w:r>
      <w:r w:rsidR="00DF2172">
        <w:rPr>
          <w:rFonts w:ascii="Times New Roman" w:hAnsi="Times New Roman" w:cs="Times New Roman"/>
          <w:sz w:val="28"/>
          <w:szCs w:val="28"/>
        </w:rPr>
        <w:t xml:space="preserve">-цифровой преобразователь </w:t>
      </w:r>
      <w:r w:rsidR="0063624A" w:rsidRPr="0063624A">
        <w:rPr>
          <w:rFonts w:ascii="Times New Roman" w:hAnsi="Times New Roman" w:cs="Times New Roman"/>
          <w:sz w:val="28"/>
          <w:szCs w:val="28"/>
          <w:lang w:val="en-US"/>
        </w:rPr>
        <w:t>ADS</w:t>
      </w:r>
      <w:r w:rsidR="0063624A" w:rsidRPr="0063624A">
        <w:rPr>
          <w:rFonts w:ascii="Times New Roman" w:hAnsi="Times New Roman" w:cs="Times New Roman"/>
          <w:sz w:val="28"/>
          <w:szCs w:val="28"/>
        </w:rPr>
        <w:t>1115</w:t>
      </w:r>
    </w:p>
    <w:p w14:paraId="74345218" w14:textId="163E58E2" w:rsidR="007163A5" w:rsidRDefault="007163A5" w:rsidP="0035406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0E49ACF" w14:textId="77777777" w:rsidR="007163A5" w:rsidRPr="00DF2172" w:rsidRDefault="007163A5" w:rsidP="0035406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5623961" w14:textId="761E1344" w:rsidR="00967432" w:rsidRDefault="00967432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AD60791" w14:textId="7D3991D0" w:rsidR="006730E1" w:rsidRDefault="006730E1" w:rsidP="006362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85BB1BC" wp14:editId="6AD26A3D">
            <wp:extent cx="3753728" cy="2702175"/>
            <wp:effectExtent l="0" t="0" r="0" b="3175"/>
            <wp:docPr id="5" name="Рисунок 5" descr="Vl53l0x Время Полета Лазерное Расстояние Датчик Дальности Модуль Breakout  940nm Gy-vl53l0xv2 I2c Iic - Buy Время Полета Датчика,Vl53l0x,Лазерный Модуль  Расстояния Product on Alibaba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Vl53l0x Время Полета Лазерное Расстояние Датчик Дальности Модуль Breakout  940nm Gy-vl53l0xv2 I2c Iic - Buy Время Полета Датчика,Vl53l0x,Лазерный Модуль  Расстояния Product on Alibaba.com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498" t="22147" r="6114" b="15665"/>
                    <a:stretch/>
                  </pic:blipFill>
                  <pic:spPr bwMode="auto">
                    <a:xfrm>
                      <a:off x="0" y="0"/>
                      <a:ext cx="3770997" cy="2714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B84DD0" w14:textId="6F2F9E38" w:rsidR="006730E1" w:rsidRDefault="006730E1" w:rsidP="006362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DF217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6730E1">
        <w:rPr>
          <w:rFonts w:ascii="Times New Roman" w:hAnsi="Times New Roman" w:cs="Times New Roman"/>
          <w:sz w:val="28"/>
          <w:szCs w:val="28"/>
        </w:rPr>
        <w:t>одуль расстояний VL53L0X</w:t>
      </w:r>
    </w:p>
    <w:p w14:paraId="744EE76F" w14:textId="77777777" w:rsidR="00A82DBA" w:rsidRPr="004D5CCF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E844BE4" w14:textId="7409A433" w:rsidR="008A247F" w:rsidRPr="00825869" w:rsidRDefault="008A247F" w:rsidP="008A247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ВИДЕОМОНИРОРА</w:t>
      </w:r>
    </w:p>
    <w:p w14:paraId="28BF114D" w14:textId="77777777" w:rsidR="007163A5" w:rsidRPr="004D5CCF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Виртуальная реальность обещает самые разные вещи, но одно она, безусловно, может сделать эти скучные тренировки в помещении на велосипеде</w:t>
      </w:r>
      <w:r>
        <w:rPr>
          <w:rFonts w:ascii="Times New Roman" w:hAnsi="Times New Roman" w:cs="Times New Roman"/>
          <w:sz w:val="28"/>
          <w:szCs w:val="28"/>
        </w:rPr>
        <w:t xml:space="preserve"> немного более увлекательными. </w:t>
      </w:r>
    </w:p>
    <w:p w14:paraId="450791C9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Погружение в виртуальную реальность (VR) - это ощущение физического присутствия в нефизическом мире. Восприятие создается путем окружения пользователя системы VR изображениями, звуками или другими стимулами, которые создают захватывающую общую среду.</w:t>
      </w:r>
    </w:p>
    <w:p w14:paraId="4E70AB8D" w14:textId="77777777" w:rsidR="007163A5" w:rsidRPr="003C05A0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Oculus</w:t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rift</w:t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</w:p>
    <w:p w14:paraId="537230C4" w14:textId="77777777" w:rsidR="007163A5" w:rsidRPr="00271C4C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 xml:space="preserve">Основное отличие — есть провод. За счёт подключения к ПК можно использовать шлем в любых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VR</w:t>
      </w:r>
      <w:r w:rsidRPr="00271C4C">
        <w:rPr>
          <w:rFonts w:ascii="Times New Roman" w:hAnsi="Times New Roman" w:cs="Times New Roman"/>
          <w:sz w:val="28"/>
          <w:szCs w:val="28"/>
        </w:rPr>
        <w:t xml:space="preserve">-играх с отличным качеством картинки. Контроллеры в комплекте те же, что и у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Quest</w:t>
      </w:r>
      <w:r w:rsidRPr="00271C4C">
        <w:rPr>
          <w:rFonts w:ascii="Times New Roman" w:hAnsi="Times New Roman" w:cs="Times New Roman"/>
          <w:sz w:val="28"/>
          <w:szCs w:val="28"/>
        </w:rPr>
        <w:t xml:space="preserve"> — маленькие и удобные, могут долго работать без замены батареек.</w:t>
      </w:r>
    </w:p>
    <w:p w14:paraId="5EC5A24C" w14:textId="77777777" w:rsidR="007163A5" w:rsidRPr="00271C4C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>Этот шлем — один из наиболее лёгких и удобных в эксплуатации, однако у него физически нельзя отрегулировать расстояние между глазами — только через программу.</w:t>
      </w:r>
    </w:p>
    <w:p w14:paraId="5EF0284E" w14:textId="77777777" w:rsidR="007163A5" w:rsidRPr="00271C4C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lastRenderedPageBreak/>
        <w:t xml:space="preserve">Плюсы: приемлемая цена, удобство и простота использования, хороший внутренний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inside</w:t>
      </w:r>
      <w:r w:rsidRPr="00271C4C">
        <w:rPr>
          <w:rFonts w:ascii="Times New Roman" w:hAnsi="Times New Roman" w:cs="Times New Roman"/>
          <w:sz w:val="28"/>
          <w:szCs w:val="28"/>
        </w:rPr>
        <w:t>-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271C4C">
        <w:rPr>
          <w:rFonts w:ascii="Times New Roman" w:hAnsi="Times New Roman" w:cs="Times New Roman"/>
          <w:sz w:val="28"/>
          <w:szCs w:val="28"/>
        </w:rPr>
        <w:t>-трекинг, для которого не нужны базовые станции.</w:t>
      </w:r>
    </w:p>
    <w:p w14:paraId="3E472B5A" w14:textId="77777777" w:rsidR="007163A5" w:rsidRPr="0038453B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>Минусы: нельзя отрегулировать расстояние между глазами. Нет официального российского представительства и сервиса в РФ.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4B56EE91" w14:textId="77777777" w:rsidR="007163A5" w:rsidRPr="00E460AD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commentRangeStart w:id="8"/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Sony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HMZ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T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>1</w:t>
      </w:r>
      <w:commentRangeEnd w:id="8"/>
      <w:r>
        <w:rPr>
          <w:rStyle w:val="a6"/>
        </w:rPr>
        <w:commentReference w:id="8"/>
      </w:r>
    </w:p>
    <w:p w14:paraId="610B0678" w14:textId="77777777" w:rsidR="007163A5" w:rsidRPr="0038453B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9C19A9">
        <w:rPr>
          <w:rFonts w:ascii="Times New Roman" w:hAnsi="Times New Roman" w:cs="Times New Roman"/>
          <w:noProof/>
          <w:sz w:val="28"/>
          <w:szCs w:val="28"/>
        </w:rPr>
        <w:t>Это не шлем виртуальной реальности, как может показаться с первого взгляда, но и не простые 3D-очки – возможно правильнее было бы назвать его «стерео-шлем».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9C19A9">
        <w:rPr>
          <w:rFonts w:ascii="Times New Roman" w:hAnsi="Times New Roman" w:cs="Times New Roman"/>
          <w:noProof/>
          <w:sz w:val="28"/>
          <w:szCs w:val="28"/>
        </w:rPr>
        <w:t>Стереоэффект достигается за счет использования двух OLED-дисплеев для каждого глаза в отдельности. При такой схеме нет никаких перекрестных наложений, всякого рода помех и искажений картинки. Картинка должна быть идеально четкой. Идея такой компоновки далеко не нова. Ей десяток-другой лет. Но вот в таком качестве, серийном производстве и началом мировых продаж всех опередила Sony.</w:t>
      </w:r>
    </w:p>
    <w:p w14:paraId="7F04029B" w14:textId="77777777" w:rsidR="007163A5" w:rsidRPr="0038453B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noProof/>
          <w:sz w:val="28"/>
          <w:szCs w:val="28"/>
        </w:rPr>
      </w:pPr>
      <w:r w:rsidRPr="0038453B">
        <w:rPr>
          <w:rFonts w:ascii="Times New Roman" w:hAnsi="Times New Roman" w:cs="Times New Roman"/>
          <w:b/>
          <w:sz w:val="28"/>
          <w:szCs w:val="28"/>
          <w:lang w:val="en-US"/>
        </w:rPr>
        <w:t>Silico</w:t>
      </w:r>
      <w:r w:rsidRPr="0038453B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8453B">
        <w:rPr>
          <w:rFonts w:ascii="Times New Roman" w:hAnsi="Times New Roman" w:cs="Times New Roman"/>
          <w:b/>
          <w:sz w:val="28"/>
          <w:szCs w:val="28"/>
          <w:lang w:val="en-US"/>
        </w:rPr>
        <w:t>MicroDisplay</w:t>
      </w:r>
      <w:r w:rsidRPr="0038453B">
        <w:rPr>
          <w:rFonts w:ascii="Times New Roman" w:hAnsi="Times New Roman" w:cs="Times New Roman"/>
          <w:b/>
          <w:sz w:val="28"/>
          <w:szCs w:val="28"/>
        </w:rPr>
        <w:t xml:space="preserve">   </w:t>
      </w:r>
      <w:r w:rsidRPr="0038453B">
        <w:rPr>
          <w:rFonts w:ascii="Times New Roman" w:hAnsi="Times New Roman" w:cs="Times New Roman"/>
          <w:b/>
          <w:sz w:val="28"/>
          <w:szCs w:val="28"/>
          <w:lang w:val="en-US"/>
        </w:rPr>
        <w:t>ST</w:t>
      </w:r>
      <w:r w:rsidRPr="0038453B">
        <w:rPr>
          <w:rFonts w:ascii="Times New Roman" w:hAnsi="Times New Roman" w:cs="Times New Roman"/>
          <w:b/>
          <w:sz w:val="28"/>
          <w:szCs w:val="28"/>
        </w:rPr>
        <w:t>1080</w:t>
      </w:r>
    </w:p>
    <w:p w14:paraId="57E4EC6B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Компания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ilicon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Micro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isplay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разработала портативный дисплей в виде очков. Модель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T</w:t>
      </w:r>
      <w:r w:rsidRPr="0072503A">
        <w:rPr>
          <w:rFonts w:ascii="Times New Roman" w:hAnsi="Times New Roman" w:cs="Times New Roman"/>
          <w:noProof/>
          <w:sz w:val="28"/>
          <w:szCs w:val="28"/>
        </w:rPr>
        <w:t>1080 поддерживает контент в 2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72503A">
        <w:rPr>
          <w:rFonts w:ascii="Times New Roman" w:hAnsi="Times New Roman" w:cs="Times New Roman"/>
          <w:noProof/>
          <w:sz w:val="28"/>
          <w:szCs w:val="28"/>
        </w:rPr>
        <w:t>- и 3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-формате с разрешением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Full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HD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1080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p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. Пользователь видит изображение эквивалентное экрану с диагональю 100 дюймов, удаленном на расстояние 3 м. Кроме того, очки обладают прозрачностью 10%, что позволяет использовать их в системах дополненной реальности. Девайс получает видеосигнал через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HDMI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-кабель, а питание – через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USB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. 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Вес модели – 180 г. Цена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ilicon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Micro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isplay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T</w:t>
      </w:r>
      <w:r w:rsidRPr="00E460AD">
        <w:rPr>
          <w:rFonts w:ascii="Times New Roman" w:hAnsi="Times New Roman" w:cs="Times New Roman"/>
          <w:noProof/>
          <w:sz w:val="28"/>
          <w:szCs w:val="28"/>
        </w:rPr>
        <w:t>1080 составляет $800.</w:t>
      </w:r>
    </w:p>
    <w:p w14:paraId="044EA54F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58287268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22B9EE27" w14:textId="77777777" w:rsidR="007163A5" w:rsidRPr="00E460AD" w:rsidRDefault="007163A5" w:rsidP="007163A5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51F216FF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 – Сравнение шлемов виртуальной реальности</w:t>
      </w:r>
    </w:p>
    <w:tbl>
      <w:tblPr>
        <w:tblStyle w:val="a4"/>
        <w:tblW w:w="10128" w:type="dxa"/>
        <w:tblLook w:val="04A0" w:firstRow="1" w:lastRow="0" w:firstColumn="1" w:lastColumn="0" w:noHBand="0" w:noVBand="1"/>
      </w:tblPr>
      <w:tblGrid>
        <w:gridCol w:w="2447"/>
        <w:gridCol w:w="2420"/>
        <w:gridCol w:w="2691"/>
        <w:gridCol w:w="2570"/>
      </w:tblGrid>
      <w:tr w:rsidR="007163A5" w:rsidRPr="0038453B" w14:paraId="109B2319" w14:textId="77777777" w:rsidTr="0063624A">
        <w:tc>
          <w:tcPr>
            <w:tcW w:w="2465" w:type="dxa"/>
          </w:tcPr>
          <w:p w14:paraId="4F6923C1" w14:textId="77777777" w:rsidR="007163A5" w:rsidRPr="0038453B" w:rsidRDefault="007163A5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59" w:type="dxa"/>
          </w:tcPr>
          <w:p w14:paraId="0F8D8B44" w14:textId="77777777" w:rsidR="007163A5" w:rsidRPr="0038453B" w:rsidRDefault="007163A5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Oculus Rift</w:t>
            </w:r>
          </w:p>
        </w:tc>
        <w:tc>
          <w:tcPr>
            <w:tcW w:w="2751" w:type="dxa"/>
          </w:tcPr>
          <w:p w14:paraId="4424759C" w14:textId="77777777" w:rsidR="007163A5" w:rsidRPr="0038453B" w:rsidRDefault="007163A5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Sony HMZ-T1</w:t>
            </w:r>
          </w:p>
        </w:tc>
        <w:tc>
          <w:tcPr>
            <w:tcW w:w="2453" w:type="dxa"/>
          </w:tcPr>
          <w:p w14:paraId="45C0CD92" w14:textId="77777777" w:rsidR="007163A5" w:rsidRPr="0038453B" w:rsidRDefault="007163A5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Silico MicroDisplay   ST1080</w:t>
            </w:r>
          </w:p>
        </w:tc>
      </w:tr>
      <w:tr w:rsidR="007163A5" w:rsidRPr="0038453B" w14:paraId="4197AD43" w14:textId="77777777" w:rsidTr="0063624A">
        <w:tc>
          <w:tcPr>
            <w:tcW w:w="2465" w:type="dxa"/>
          </w:tcPr>
          <w:p w14:paraId="2A9E2D61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Разрешение</w:t>
            </w:r>
          </w:p>
        </w:tc>
        <w:tc>
          <w:tcPr>
            <w:tcW w:w="2459" w:type="dxa"/>
          </w:tcPr>
          <w:p w14:paraId="113FBE07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920×1080</w:t>
            </w:r>
          </w:p>
        </w:tc>
        <w:tc>
          <w:tcPr>
            <w:tcW w:w="2751" w:type="dxa"/>
          </w:tcPr>
          <w:p w14:paraId="5569D993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280×720</w:t>
            </w:r>
          </w:p>
        </w:tc>
        <w:tc>
          <w:tcPr>
            <w:tcW w:w="2453" w:type="dxa"/>
          </w:tcPr>
          <w:p w14:paraId="58CCBDBC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920×1080</w:t>
            </w:r>
          </w:p>
        </w:tc>
      </w:tr>
      <w:tr w:rsidR="007163A5" w:rsidRPr="0038453B" w14:paraId="563443BF" w14:textId="77777777" w:rsidTr="0063624A">
        <w:tc>
          <w:tcPr>
            <w:tcW w:w="2465" w:type="dxa"/>
          </w:tcPr>
          <w:p w14:paraId="72DEC69E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Тип экрана</w:t>
            </w:r>
          </w:p>
        </w:tc>
        <w:tc>
          <w:tcPr>
            <w:tcW w:w="2459" w:type="dxa"/>
          </w:tcPr>
          <w:p w14:paraId="67768F16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LCD</w:t>
            </w:r>
          </w:p>
        </w:tc>
        <w:tc>
          <w:tcPr>
            <w:tcW w:w="2751" w:type="dxa"/>
          </w:tcPr>
          <w:p w14:paraId="4A5C2A37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OLED</w:t>
            </w:r>
          </w:p>
        </w:tc>
        <w:tc>
          <w:tcPr>
            <w:tcW w:w="2453" w:type="dxa"/>
          </w:tcPr>
          <w:p w14:paraId="4CCC570C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LCoS</w:t>
            </w:r>
          </w:p>
        </w:tc>
      </w:tr>
      <w:tr w:rsidR="007163A5" w:rsidRPr="0038453B" w14:paraId="6CDCA809" w14:textId="77777777" w:rsidTr="0063624A">
        <w:tc>
          <w:tcPr>
            <w:tcW w:w="2465" w:type="dxa"/>
          </w:tcPr>
          <w:p w14:paraId="2E17CECE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lastRenderedPageBreak/>
              <w:t>Разъем для подключения</w:t>
            </w:r>
          </w:p>
        </w:tc>
        <w:tc>
          <w:tcPr>
            <w:tcW w:w="2459" w:type="dxa"/>
          </w:tcPr>
          <w:p w14:paraId="62657533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DVI/HDMI</w:t>
            </w:r>
          </w:p>
        </w:tc>
        <w:tc>
          <w:tcPr>
            <w:tcW w:w="2751" w:type="dxa"/>
          </w:tcPr>
          <w:p w14:paraId="694E007D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HDMI 1.4</w:t>
            </w:r>
          </w:p>
        </w:tc>
        <w:tc>
          <w:tcPr>
            <w:tcW w:w="2453" w:type="dxa"/>
          </w:tcPr>
          <w:p w14:paraId="7075A8E1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HDMI 1.4</w:t>
            </w:r>
          </w:p>
        </w:tc>
      </w:tr>
      <w:tr w:rsidR="007163A5" w:rsidRPr="0038453B" w14:paraId="355B942B" w14:textId="77777777" w:rsidTr="0063624A">
        <w:tc>
          <w:tcPr>
            <w:tcW w:w="2465" w:type="dxa"/>
          </w:tcPr>
          <w:p w14:paraId="68275B7A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Способ подачи 3D сигнала</w:t>
            </w:r>
          </w:p>
        </w:tc>
        <w:tc>
          <w:tcPr>
            <w:tcW w:w="2459" w:type="dxa"/>
          </w:tcPr>
          <w:p w14:paraId="48ED3B0D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Отдельные экраны для каждого глаза</w:t>
            </w:r>
          </w:p>
        </w:tc>
        <w:tc>
          <w:tcPr>
            <w:tcW w:w="2751" w:type="dxa"/>
          </w:tcPr>
          <w:p w14:paraId="4FFF327F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Frame Packaging</w:t>
            </w:r>
          </w:p>
        </w:tc>
        <w:tc>
          <w:tcPr>
            <w:tcW w:w="2453" w:type="dxa"/>
          </w:tcPr>
          <w:p w14:paraId="0C4104A3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Frame Packaging</w:t>
            </w:r>
          </w:p>
        </w:tc>
      </w:tr>
      <w:tr w:rsidR="007163A5" w:rsidRPr="0038453B" w14:paraId="0AD8C487" w14:textId="77777777" w:rsidTr="0063624A">
        <w:tc>
          <w:tcPr>
            <w:tcW w:w="2465" w:type="dxa"/>
          </w:tcPr>
          <w:p w14:paraId="154FFCE1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Уровень обзора</w:t>
            </w:r>
          </w:p>
        </w:tc>
        <w:tc>
          <w:tcPr>
            <w:tcW w:w="2459" w:type="dxa"/>
          </w:tcPr>
          <w:p w14:paraId="38A5139D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10 Градусов   по диагонали</w:t>
            </w:r>
          </w:p>
        </w:tc>
        <w:tc>
          <w:tcPr>
            <w:tcW w:w="2751" w:type="dxa"/>
          </w:tcPr>
          <w:p w14:paraId="2FEE39A4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45 градусов по диагонали</w:t>
            </w:r>
          </w:p>
        </w:tc>
        <w:tc>
          <w:tcPr>
            <w:tcW w:w="2453" w:type="dxa"/>
          </w:tcPr>
          <w:p w14:paraId="6126069E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45 градусов по диагонали</w:t>
            </w:r>
          </w:p>
        </w:tc>
      </w:tr>
      <w:tr w:rsidR="007163A5" w:rsidRPr="0038453B" w14:paraId="6B07DB64" w14:textId="77777777" w:rsidTr="0063624A">
        <w:tc>
          <w:tcPr>
            <w:tcW w:w="2465" w:type="dxa"/>
          </w:tcPr>
          <w:p w14:paraId="38F81C73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Отслеживание движения головы</w:t>
            </w:r>
          </w:p>
        </w:tc>
        <w:tc>
          <w:tcPr>
            <w:tcW w:w="2459" w:type="dxa"/>
          </w:tcPr>
          <w:p w14:paraId="21684477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Да</w:t>
            </w:r>
          </w:p>
        </w:tc>
        <w:tc>
          <w:tcPr>
            <w:tcW w:w="2751" w:type="dxa"/>
          </w:tcPr>
          <w:p w14:paraId="38175728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Нет</w:t>
            </w:r>
          </w:p>
        </w:tc>
        <w:tc>
          <w:tcPr>
            <w:tcW w:w="2453" w:type="dxa"/>
          </w:tcPr>
          <w:p w14:paraId="72776FC5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Нет</w:t>
            </w:r>
          </w:p>
        </w:tc>
      </w:tr>
    </w:tbl>
    <w:p w14:paraId="27786ADD" w14:textId="77777777" w:rsidR="007163A5" w:rsidRDefault="007163A5" w:rsidP="007163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A86A8A" w14:textId="77777777" w:rsidR="007163A5" w:rsidRPr="0072503A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Xiaomi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Mi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VR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+ </w:t>
      </w: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Trinus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VR</w:t>
      </w:r>
    </w:p>
    <w:p w14:paraId="450C0A32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72503A">
        <w:rPr>
          <w:rFonts w:ascii="Times New Roman" w:hAnsi="Times New Roman" w:cs="Times New Roman"/>
          <w:sz w:val="28"/>
          <w:szCs w:val="28"/>
        </w:rPr>
        <w:t xml:space="preserve">Многие люди после использования очков виртуальной реальности могут испытывать головокружение. Чтобы избежать этого, </w:t>
      </w:r>
      <w:r w:rsidRPr="0072503A">
        <w:rPr>
          <w:rFonts w:ascii="Times New Roman" w:hAnsi="Times New Roman" w:cs="Times New Roman"/>
          <w:sz w:val="28"/>
          <w:szCs w:val="28"/>
          <w:lang w:val="en-US"/>
        </w:rPr>
        <w:t>Xiaomi</w:t>
      </w:r>
      <w:r w:rsidRPr="0072503A">
        <w:rPr>
          <w:rFonts w:ascii="Times New Roman" w:hAnsi="Times New Roman" w:cs="Times New Roman"/>
          <w:sz w:val="28"/>
          <w:szCs w:val="28"/>
        </w:rPr>
        <w:t xml:space="preserve"> использует сам телефон в качестве аппаратного ускорителя, что позволяет повысить чувствительность в 17 раз. Из-за того, что даже малейшее движение головы улавливается датчиками, достигается полная синхронизация движений головы с видимой виртуальной реальностью. Таким образом можно забыть о головной боли или о каких-либо других неудобствах при использовании очков в течении долгого времени.</w:t>
      </w:r>
    </w:p>
    <w:p w14:paraId="79F006BD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TrinusVR - программа для стриминга. Тринус позволяет запускать </w:t>
      </w:r>
      <w:r>
        <w:rPr>
          <w:rFonts w:ascii="Times New Roman" w:hAnsi="Times New Roman" w:cs="Times New Roman"/>
          <w:noProof/>
          <w:sz w:val="28"/>
          <w:szCs w:val="28"/>
        </w:rPr>
        <w:t>большинство 3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</w:rPr>
        <w:t>приложений и игр</w:t>
      </w: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. </w:t>
      </w:r>
      <w:r>
        <w:rPr>
          <w:rFonts w:ascii="Times New Roman" w:hAnsi="Times New Roman" w:cs="Times New Roman"/>
          <w:noProof/>
          <w:sz w:val="28"/>
          <w:szCs w:val="28"/>
        </w:rPr>
        <w:t>На рисунке 6 показаны спосоды подключения смартфона в качестве шлема виртуальной реальности.</w:t>
      </w:r>
    </w:p>
    <w:p w14:paraId="083F740E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Для использования стриминга вам необходимы следующие условия:</w:t>
      </w:r>
    </w:p>
    <w:p w14:paraId="0553E613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• VR гарнитура </w:t>
      </w:r>
      <w:commentRangeStart w:id="9"/>
      <w:r w:rsidRPr="00864144">
        <w:rPr>
          <w:rFonts w:ascii="Times New Roman" w:hAnsi="Times New Roman" w:cs="Times New Roman"/>
          <w:sz w:val="28"/>
          <w:szCs w:val="28"/>
        </w:rPr>
        <w:t>Xiaomi Mi VR</w:t>
      </w:r>
      <w:commentRangeEnd w:id="9"/>
      <w:r w:rsidRPr="00864144">
        <w:rPr>
          <w:rStyle w:val="a6"/>
          <w:rFonts w:ascii="Times New Roman" w:hAnsi="Times New Roman" w:cs="Times New Roman"/>
          <w:sz w:val="28"/>
          <w:szCs w:val="28"/>
        </w:rPr>
        <w:commentReference w:id="9"/>
      </w:r>
      <w:r w:rsidRPr="0086414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 аналог;</w:t>
      </w:r>
    </w:p>
    <w:p w14:paraId="7EAE2816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• </w:t>
      </w:r>
      <w:r>
        <w:rPr>
          <w:rFonts w:ascii="Times New Roman" w:hAnsi="Times New Roman" w:cs="Times New Roman"/>
          <w:noProof/>
          <w:sz w:val="28"/>
          <w:szCs w:val="28"/>
        </w:rPr>
        <w:t>Первональный компьютер;</w:t>
      </w:r>
    </w:p>
    <w:p w14:paraId="7A44D53E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смартфон с наличием гироскопа, акселерометра и магнитометра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3DB5921A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быстрое и стабильное Wi-Fi соединение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79B2BC8B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Microsoft .NET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58F81D2D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сервер, установленный на ПК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41842AC7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клиент, установленный на смартфон.</w:t>
      </w:r>
    </w:p>
    <w:p w14:paraId="0669EF8F" w14:textId="77777777" w:rsidR="007163A5" w:rsidRDefault="007163A5" w:rsidP="007163A5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8677B7F" wp14:editId="54F9661E">
            <wp:extent cx="2495550" cy="2495550"/>
            <wp:effectExtent l="0" t="0" r="0" b="0"/>
            <wp:docPr id="15" name="Рисунок 15" descr="Trinus VR Help - Trinus Virtual Real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Trinus VR Help - Trinus Virtual Reality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8223" cy="2498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17FD91" w14:textId="5FA9D194" w:rsidR="007163A5" w:rsidRPr="0063624A" w:rsidRDefault="007163A5" w:rsidP="007163A5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3C05A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3C05A0">
        <w:rPr>
          <w:rFonts w:ascii="Times New Roman" w:hAnsi="Times New Roman" w:cs="Times New Roman"/>
          <w:sz w:val="28"/>
          <w:szCs w:val="28"/>
        </w:rPr>
        <w:t xml:space="preserve">- </w:t>
      </w:r>
      <w:r w:rsidR="0063624A">
        <w:rPr>
          <w:rFonts w:ascii="Times New Roman" w:hAnsi="Times New Roman" w:cs="Times New Roman"/>
          <w:sz w:val="28"/>
          <w:szCs w:val="28"/>
        </w:rPr>
        <w:t xml:space="preserve">Способы сопряжения смартфона с ПК через </w:t>
      </w:r>
      <w:r w:rsidR="0063624A">
        <w:rPr>
          <w:rFonts w:ascii="Times New Roman" w:hAnsi="Times New Roman" w:cs="Times New Roman"/>
          <w:sz w:val="28"/>
          <w:szCs w:val="28"/>
          <w:lang w:val="en-US"/>
        </w:rPr>
        <w:t>TrinusVR</w:t>
      </w:r>
    </w:p>
    <w:p w14:paraId="46FF0B1A" w14:textId="77777777" w:rsidR="00471481" w:rsidRPr="003C05A0" w:rsidRDefault="00471481" w:rsidP="0047148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9E89E5C" w14:textId="77777777" w:rsidR="008A247F" w:rsidRPr="003C05A0" w:rsidRDefault="008A247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5A1D70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 ИГРОВОГО ДВИЖКА</w:t>
      </w:r>
    </w:p>
    <w:p w14:paraId="343DDDAC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Для реализации программной части комплекса, необходимо выбр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, на котором будет сделана игр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 – это модуль игры, который включает в себя игров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логику. Процесс разработки приложения сильно облегчается за счёт эконом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времени и сил, посредством встроенных инструментов. В настоящее врем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существует огромное количество таких средств. Для сравнения, были выбран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наиболее популярные.</w:t>
      </w:r>
    </w:p>
    <w:p w14:paraId="446DD804" w14:textId="77777777" w:rsidR="007163A5" w:rsidRPr="00825869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Unity3D</w:t>
      </w:r>
    </w:p>
    <w:p w14:paraId="4504E4B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Unity 3D — это мощная среда для разработки 3D игр и приложений. Данн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латформа создана в 2005 году. Главный плюс Unity 3D это простота разработ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иложений. В данной среде разрабатывается огромное количество игр п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личные платформы.</w:t>
      </w:r>
    </w:p>
    <w:p w14:paraId="67C6794C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Одним из главных преимуществ использования платформы Unity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ее подробная документация, с описанием всех функциональных возможностей, 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также как их правильно применить.</w:t>
      </w:r>
    </w:p>
    <w:p w14:paraId="44284362" w14:textId="77777777" w:rsidR="007163A5" w:rsidRDefault="007163A5" w:rsidP="007163A5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2FFCB53" wp14:editId="0A28228C">
            <wp:extent cx="5350934" cy="3260607"/>
            <wp:effectExtent l="0" t="0" r="2540" b="0"/>
            <wp:docPr id="17" name="Рисунок 17" descr="Unity 3D 5.3.5 скачать бесплатн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ity 3D 5.3.5 скачать бесплатно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1328" cy="3273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DDA38" w14:textId="77777777" w:rsidR="007163A5" w:rsidRPr="00825869" w:rsidRDefault="007163A5" w:rsidP="007163A5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B2407B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B2407B">
        <w:rPr>
          <w:rFonts w:ascii="Times New Roman" w:hAnsi="Times New Roman" w:cs="Times New Roman"/>
          <w:sz w:val="28"/>
          <w:szCs w:val="28"/>
        </w:rPr>
        <w:t xml:space="preserve"> - Интерфейс платформы Unity</w:t>
      </w:r>
    </w:p>
    <w:p w14:paraId="43998B75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Основные возможности и плюсы Unity 3D:</w:t>
      </w:r>
    </w:p>
    <w:p w14:paraId="7487DDA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доступный и понятный интерфейс;</w:t>
      </w:r>
    </w:p>
    <w:p w14:paraId="1B4FE4F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ка двух языков программирования: C# и JavaScript, на которых пишутся скрипты;</w:t>
      </w:r>
    </w:p>
    <w:p w14:paraId="63102E66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7ED0E840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ка перетягивания объектов в редакторе;</w:t>
      </w:r>
    </w:p>
    <w:p w14:paraId="2F6AE05A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сть дополнения функционала;</w:t>
      </w:r>
    </w:p>
    <w:p w14:paraId="322DB556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сть использования систем контроля версий.</w:t>
      </w:r>
    </w:p>
    <w:p w14:paraId="1E92798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</w:p>
    <w:p w14:paraId="744C6530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31D2D108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ограниченный набор инструментов;</w:t>
      </w:r>
    </w:p>
    <w:p w14:paraId="7FA9FDA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 самая лучшая графика.</w:t>
      </w:r>
    </w:p>
    <w:p w14:paraId="37745F56" w14:textId="77777777" w:rsidR="007163A5" w:rsidRPr="00825869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  <w:lang w:val="en-US"/>
        </w:rPr>
        <w:t>Unreal Engine</w:t>
      </w:r>
    </w:p>
    <w:p w14:paraId="067A294F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Unreal Engine 4 – </w:t>
      </w:r>
      <w:r w:rsidRPr="00825869">
        <w:rPr>
          <w:rFonts w:ascii="Times New Roman" w:hAnsi="Times New Roman" w:cs="Times New Roman"/>
          <w:sz w:val="28"/>
          <w:szCs w:val="28"/>
        </w:rPr>
        <w:t>среда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работки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825869">
        <w:rPr>
          <w:rFonts w:ascii="Times New Roman" w:hAnsi="Times New Roman" w:cs="Times New Roman"/>
          <w:sz w:val="28"/>
          <w:szCs w:val="28"/>
        </w:rPr>
        <w:t>созданная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 Epic Games. </w:t>
      </w:r>
      <w:r w:rsidRPr="00825869">
        <w:rPr>
          <w:rFonts w:ascii="Times New Roman" w:hAnsi="Times New Roman" w:cs="Times New Roman"/>
          <w:sz w:val="28"/>
          <w:szCs w:val="28"/>
        </w:rPr>
        <w:t>Unreal Engine 4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825869">
        <w:rPr>
          <w:rFonts w:ascii="Times New Roman" w:hAnsi="Times New Roman" w:cs="Times New Roman"/>
          <w:sz w:val="28"/>
          <w:szCs w:val="28"/>
        </w:rPr>
        <w:t>– самая популярная среда разработки для создания фильмов и ААА-проектов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Данная платформа обладает высокими графическими возможностями. 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Unreal Engine 4 есть возможность разрабатывать игры под PC, Mac, консоли, IOS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Android. В отличие от Unity, UE4 имеет мощный инструмент для дизай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игровых уровней </w:t>
      </w:r>
      <w:r w:rsidRPr="00825869">
        <w:rPr>
          <w:rFonts w:ascii="Times New Roman" w:hAnsi="Times New Roman" w:cs="Times New Roman"/>
          <w:sz w:val="28"/>
          <w:szCs w:val="28"/>
        </w:rPr>
        <w:lastRenderedPageBreak/>
        <w:t>прямо в сцене, достаточно удобную систему Blueprint, не имеющую аналогов, красивый дизайн самой платформы и интуитивность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спользовании. Из всех сред разработки, Unreal Engine 4 является сам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нновационным. Он сочетает в себе высокую производительность, лучш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графику, простой язык программирования и удобность в использовании.</w:t>
      </w:r>
    </w:p>
    <w:p w14:paraId="178F5E9E" w14:textId="77777777" w:rsidR="007163A5" w:rsidRPr="00B2407B" w:rsidRDefault="007163A5" w:rsidP="007163A5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0C1FDD8" wp14:editId="6D342F04">
            <wp:extent cx="4894591" cy="2751666"/>
            <wp:effectExtent l="0" t="0" r="1270" b="0"/>
            <wp:docPr id="16" name="Рисунок 16" descr="Плагин для использования данных OpenStreetMap в игровом движке Unreal  En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Плагин для использования данных OpenStreetMap в игровом движке Unreal  Engine 4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9117" cy="2765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2D9F99" w14:textId="77777777" w:rsidR="007163A5" w:rsidRPr="00862BB3" w:rsidRDefault="007163A5" w:rsidP="007163A5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2407B">
        <w:rPr>
          <w:rFonts w:ascii="Times New Roman" w:hAnsi="Times New Roman" w:cs="Times New Roman"/>
          <w:sz w:val="28"/>
          <w:szCs w:val="28"/>
        </w:rPr>
        <w:t>Рисунок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460AD">
        <w:rPr>
          <w:rFonts w:ascii="Times New Roman" w:hAnsi="Times New Roman" w:cs="Times New Roman"/>
          <w:sz w:val="28"/>
          <w:szCs w:val="28"/>
          <w:lang w:val="en-US"/>
        </w:rPr>
        <w:t>8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r w:rsidRPr="00B2407B">
        <w:rPr>
          <w:rFonts w:ascii="Times New Roman" w:hAnsi="Times New Roman" w:cs="Times New Roman"/>
          <w:sz w:val="28"/>
          <w:szCs w:val="28"/>
        </w:rPr>
        <w:t>Интерфейс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2407B">
        <w:rPr>
          <w:rFonts w:ascii="Times New Roman" w:hAnsi="Times New Roman" w:cs="Times New Roman"/>
          <w:sz w:val="28"/>
          <w:szCs w:val="28"/>
        </w:rPr>
        <w:t>платформы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Unreal Engine</w:t>
      </w:r>
    </w:p>
    <w:p w14:paraId="5B50A65E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25869">
        <w:rPr>
          <w:rFonts w:ascii="Times New Roman" w:hAnsi="Times New Roman" w:cs="Times New Roman"/>
          <w:sz w:val="28"/>
          <w:szCs w:val="28"/>
        </w:rPr>
        <w:t>Плюсы</w:t>
      </w:r>
      <w:r w:rsidRPr="00E460A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00B52A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0D6F40E4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, напрямую использовать в проекте файлы с исходн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кодом на C++;</w:t>
      </w:r>
    </w:p>
    <w:p w14:paraId="00192B58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широкий ассортимент инструментов для различных целей;</w:t>
      </w:r>
    </w:p>
    <w:p w14:paraId="60A09181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совместим с различными платформами.</w:t>
      </w:r>
    </w:p>
    <w:p w14:paraId="0AFAE719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5680540A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сложно привыкнуть к определенным инструментам;</w:t>
      </w:r>
    </w:p>
    <w:p w14:paraId="1424F90C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большой выбор готовых инструментов в официальном магазине;</w:t>
      </w:r>
    </w:p>
    <w:p w14:paraId="69730D09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и выборе средств разработки наиболее важными критериями были:</w:t>
      </w:r>
    </w:p>
    <w:p w14:paraId="7DC7FDA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рог вхождения;</w:t>
      </w:r>
    </w:p>
    <w:p w14:paraId="7C5A6194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иваемые платформы и используемые язы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ограммирования;</w:t>
      </w:r>
    </w:p>
    <w:p w14:paraId="325E6546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цена;</w:t>
      </w:r>
    </w:p>
    <w:p w14:paraId="6A6007A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исходный код.</w:t>
      </w:r>
    </w:p>
    <w:p w14:paraId="011311C7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lastRenderedPageBreak/>
        <w:t>Данные игровые движки схожи по функционалу, они бесплатны, имеют</w:t>
      </w:r>
    </w:p>
    <w:p w14:paraId="539DACEC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хорошую документацию и поддержку, но среда Unity имеет менее сложный язы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оектирования. Таким образом, был выбран игровой движок Unity3D.</w:t>
      </w:r>
    </w:p>
    <w:p w14:paraId="28F45744" w14:textId="6D4481B0" w:rsidR="00825869" w:rsidRP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7. ВЫВОДЫ ПО ГЛАВЕ 1</w:t>
      </w:r>
    </w:p>
    <w:p w14:paraId="1A90255E" w14:textId="77777777" w:rsidR="00D71B53" w:rsidRP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В ходе анализа предметной области был проведен обзор литературы, которая поможет в разработке работы.</w:t>
      </w:r>
    </w:p>
    <w:p w14:paraId="26F6378E" w14:textId="77777777" w:rsidR="00D71B53" w:rsidRP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Были рассмотрены проекты, схожие по назначению к разрабатываемую комплексу. Выявлены их достоинства и недостатки.</w:t>
      </w:r>
    </w:p>
    <w:p w14:paraId="4EBE0319" w14:textId="289C610E" w:rsidR="00D71B53" w:rsidRP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 xml:space="preserve">Были рассмотрены устройства сбора и передачи данных. Сравнивая </w:t>
      </w:r>
      <w:r w:rsidR="00DE67BE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="00DE67BE" w:rsidRPr="00DE67BE">
        <w:rPr>
          <w:rFonts w:ascii="Times New Roman" w:hAnsi="Times New Roman" w:cs="Times New Roman"/>
          <w:sz w:val="28"/>
          <w:szCs w:val="28"/>
        </w:rPr>
        <w:t xml:space="preserve"> </w:t>
      </w:r>
      <w:r w:rsidR="00DE67BE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="00DE67BE" w:rsidRPr="00DE67BE">
        <w:rPr>
          <w:rFonts w:ascii="Times New Roman" w:hAnsi="Times New Roman" w:cs="Times New Roman"/>
          <w:sz w:val="28"/>
          <w:szCs w:val="28"/>
        </w:rPr>
        <w:t xml:space="preserve"> </w:t>
      </w:r>
      <w:r w:rsidR="00DE67BE"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="00DE67BE" w:rsidRPr="00DE67BE">
        <w:rPr>
          <w:rFonts w:ascii="Times New Roman" w:hAnsi="Times New Roman" w:cs="Times New Roman"/>
          <w:sz w:val="28"/>
          <w:szCs w:val="28"/>
        </w:rPr>
        <w:t xml:space="preserve">, </w:t>
      </w:r>
      <w:r w:rsidR="00DE67BE" w:rsidRPr="00166C54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="00DE67BE" w:rsidRPr="00DE67BE">
        <w:rPr>
          <w:rFonts w:ascii="Times New Roman" w:hAnsi="Times New Roman" w:cs="Times New Roman"/>
          <w:sz w:val="28"/>
          <w:szCs w:val="28"/>
        </w:rPr>
        <w:t>32-</w:t>
      </w:r>
      <w:r w:rsidR="00DE67BE" w:rsidRPr="00166C54">
        <w:rPr>
          <w:rFonts w:ascii="Times New Roman" w:hAnsi="Times New Roman" w:cs="Times New Roman"/>
          <w:sz w:val="28"/>
          <w:szCs w:val="28"/>
          <w:lang w:val="en-US"/>
        </w:rPr>
        <w:t>WROVER</w:t>
      </w:r>
      <w:r w:rsidR="00DE67BE" w:rsidRPr="00DE67BE">
        <w:rPr>
          <w:rFonts w:ascii="Times New Roman" w:hAnsi="Times New Roman" w:cs="Times New Roman"/>
          <w:sz w:val="28"/>
          <w:szCs w:val="28"/>
        </w:rPr>
        <w:t>-</w:t>
      </w:r>
      <w:r w:rsidR="00DE67BE" w:rsidRPr="00166C54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DE67BE" w:rsidRPr="00DE67BE">
        <w:rPr>
          <w:rFonts w:ascii="Times New Roman" w:hAnsi="Times New Roman" w:cs="Times New Roman"/>
          <w:sz w:val="28"/>
          <w:szCs w:val="28"/>
        </w:rPr>
        <w:t xml:space="preserve"> </w:t>
      </w:r>
      <w:r w:rsidR="00DE67BE" w:rsidRPr="00166C54">
        <w:rPr>
          <w:rFonts w:ascii="Times New Roman" w:hAnsi="Times New Roman" w:cs="Times New Roman"/>
          <w:sz w:val="28"/>
          <w:szCs w:val="28"/>
          <w:lang w:val="en-US"/>
        </w:rPr>
        <w:t>Espressif</w:t>
      </w:r>
      <w:r w:rsidRPr="00D71B53">
        <w:rPr>
          <w:rFonts w:ascii="Times New Roman" w:hAnsi="Times New Roman" w:cs="Times New Roman"/>
          <w:sz w:val="28"/>
          <w:szCs w:val="28"/>
        </w:rPr>
        <w:t xml:space="preserve">, выбор остановился на </w:t>
      </w:r>
      <w:r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Pr="00D71B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</w:t>
      </w:r>
      <w:r w:rsidRPr="00D71B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Pr="00D71B53">
        <w:rPr>
          <w:rFonts w:ascii="Times New Roman" w:hAnsi="Times New Roman" w:cs="Times New Roman"/>
          <w:sz w:val="28"/>
          <w:szCs w:val="28"/>
        </w:rPr>
        <w:t>, так как по необходимым критериям, а это, небольшая стоимость устройства, небольшой размер, достаточная мощность для считывания всех сигналов без задержки и возможность подключения по</w:t>
      </w:r>
      <w:r w:rsidR="00AD3FE9">
        <w:rPr>
          <w:rFonts w:ascii="Times New Roman" w:hAnsi="Times New Roman" w:cs="Times New Roman"/>
          <w:sz w:val="28"/>
          <w:szCs w:val="28"/>
        </w:rPr>
        <w:t xml:space="preserve"> </w:t>
      </w:r>
      <w:r w:rsidR="00DE67BE"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="00DE67BE" w:rsidRPr="00DE67BE">
        <w:rPr>
          <w:rFonts w:ascii="Times New Roman" w:hAnsi="Times New Roman" w:cs="Times New Roman"/>
          <w:sz w:val="28"/>
          <w:szCs w:val="28"/>
        </w:rPr>
        <w:t xml:space="preserve"> </w:t>
      </w:r>
      <w:r w:rsidR="00DE67BE">
        <w:rPr>
          <w:rFonts w:ascii="Times New Roman" w:hAnsi="Times New Roman" w:cs="Times New Roman"/>
          <w:sz w:val="28"/>
          <w:szCs w:val="28"/>
          <w:lang w:val="en-US"/>
        </w:rPr>
        <w:t>BLE</w:t>
      </w:r>
      <w:r w:rsidRPr="00D71B53">
        <w:rPr>
          <w:rFonts w:ascii="Times New Roman" w:hAnsi="Times New Roman" w:cs="Times New Roman"/>
          <w:sz w:val="28"/>
          <w:szCs w:val="28"/>
        </w:rPr>
        <w:t>. Поэтому он подходит больше.</w:t>
      </w:r>
    </w:p>
    <w:p w14:paraId="6A89BEFB" w14:textId="7A3B7839" w:rsidR="00D71B53" w:rsidRPr="008F6025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 xml:space="preserve">Для считывания данных о движениях </w:t>
      </w:r>
      <w:r w:rsidR="008F6025">
        <w:rPr>
          <w:rFonts w:ascii="Times New Roman" w:hAnsi="Times New Roman" w:cs="Times New Roman"/>
          <w:sz w:val="28"/>
          <w:szCs w:val="28"/>
        </w:rPr>
        <w:t xml:space="preserve">колеса , был выбран тахогенератор </w:t>
      </w:r>
    </w:p>
    <w:p w14:paraId="0367C4C5" w14:textId="213FC497" w:rsidR="00971434" w:rsidRPr="00D71B53" w:rsidRDefault="005F4034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Pr="005F4034">
        <w:rPr>
          <w:rFonts w:ascii="Times New Roman" w:hAnsi="Times New Roman" w:cs="Times New Roman"/>
          <w:sz w:val="28"/>
          <w:szCs w:val="28"/>
        </w:rPr>
        <w:t>теплового рассеивания велосипедиста</w:t>
      </w:r>
      <w:r>
        <w:rPr>
          <w:rFonts w:ascii="Times New Roman" w:hAnsi="Times New Roman" w:cs="Times New Roman"/>
          <w:sz w:val="28"/>
          <w:szCs w:val="28"/>
        </w:rPr>
        <w:t xml:space="preserve"> в аппаратный комплекс</w:t>
      </w:r>
      <w:r w:rsidRPr="005F4034">
        <w:rPr>
          <w:rFonts w:ascii="Times New Roman" w:hAnsi="Times New Roman" w:cs="Times New Roman"/>
          <w:sz w:val="28"/>
          <w:szCs w:val="28"/>
        </w:rPr>
        <w:t xml:space="preserve"> рекомендуется использовать вместе с тренажером вентилятор.</w:t>
      </w:r>
      <w:r>
        <w:rPr>
          <w:rFonts w:ascii="Times New Roman" w:hAnsi="Times New Roman" w:cs="Times New Roman"/>
          <w:sz w:val="28"/>
          <w:szCs w:val="28"/>
        </w:rPr>
        <w:t xml:space="preserve"> Из предложенных вариантов в</w:t>
      </w:r>
      <w:r w:rsidR="00DE67BE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бран </w:t>
      </w:r>
      <w:r w:rsidRPr="005F4034">
        <w:rPr>
          <w:rFonts w:ascii="Times New Roman" w:hAnsi="Times New Roman" w:cs="Times New Roman"/>
          <w:sz w:val="28"/>
          <w:szCs w:val="28"/>
        </w:rPr>
        <w:t>Bionaire BAC 14</w:t>
      </w:r>
      <w:r>
        <w:rPr>
          <w:rFonts w:ascii="Times New Roman" w:hAnsi="Times New Roman" w:cs="Times New Roman"/>
          <w:sz w:val="28"/>
          <w:szCs w:val="28"/>
        </w:rPr>
        <w:t xml:space="preserve"> из-за оптимальных характеристик мо</w:t>
      </w:r>
      <w:r w:rsidR="00DE67BE">
        <w:rPr>
          <w:rFonts w:ascii="Times New Roman" w:hAnsi="Times New Roman" w:cs="Times New Roman"/>
          <w:sz w:val="28"/>
          <w:szCs w:val="28"/>
        </w:rPr>
        <w:t>щ</w:t>
      </w:r>
      <w:r>
        <w:rPr>
          <w:rFonts w:ascii="Times New Roman" w:hAnsi="Times New Roman" w:cs="Times New Roman"/>
          <w:sz w:val="28"/>
          <w:szCs w:val="28"/>
        </w:rPr>
        <w:t>ности и шума за свою стоимость.</w:t>
      </w:r>
    </w:p>
    <w:p w14:paraId="78198027" w14:textId="58A3930F" w:rsidR="007C1171" w:rsidRDefault="00D71B53" w:rsidP="007C1171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Были рассмотрены средства разработки игры, а именно Unity и Unreal Engine 4, они понятны для использования, в них схожие возможности и они бесплатны, что очень важно для программистов. В качестве платформы для разработки игры будет использоваться Unity, так как был небольшой опыт использования данного игрового движка, и он подходит для достижения поставленной цели</w:t>
      </w:r>
      <w:r w:rsidR="007C1171">
        <w:rPr>
          <w:rFonts w:ascii="Times New Roman" w:hAnsi="Times New Roman" w:cs="Times New Roman"/>
          <w:sz w:val="28"/>
          <w:szCs w:val="28"/>
        </w:rPr>
        <w:t>.</w:t>
      </w:r>
      <w:r w:rsidR="007C1171">
        <w:rPr>
          <w:rFonts w:ascii="Times New Roman" w:hAnsi="Times New Roman" w:cs="Times New Roman"/>
          <w:sz w:val="28"/>
          <w:szCs w:val="28"/>
        </w:rPr>
        <w:br w:type="page"/>
      </w:r>
    </w:p>
    <w:p w14:paraId="40076C49" w14:textId="21A02697" w:rsidR="0021707E" w:rsidRDefault="0021707E" w:rsidP="0021707E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2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21707E">
        <w:rPr>
          <w:rFonts w:ascii="Times New Roman" w:eastAsia="Times New Roman" w:hAnsi="Times New Roman" w:cs="Times New Roman"/>
          <w:sz w:val="28"/>
          <w:szCs w:val="24"/>
          <w:lang w:eastAsia="ru-RU"/>
        </w:rPr>
        <w:t>ОПРЕДЕЛЕНИЕ ТРЕБОВАНИЙ К КОМПЛЕКСУ</w:t>
      </w:r>
    </w:p>
    <w:p w14:paraId="77D203A8" w14:textId="77777777" w:rsidR="0021707E" w:rsidRPr="003458B6" w:rsidRDefault="0021707E" w:rsidP="0021707E">
      <w:pPr>
        <w:ind w:firstLine="397"/>
      </w:pPr>
    </w:p>
    <w:p w14:paraId="085DE717" w14:textId="77777777" w:rsidR="00B0263F" w:rsidRPr="00B0263F" w:rsidRDefault="00B0263F" w:rsidP="0021707E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Для реализации данной системы необходим следующий набор подсистем:</w:t>
      </w:r>
    </w:p>
    <w:p w14:paraId="15772477" w14:textId="3C4A1FED" w:rsidR="00B0263F" w:rsidRPr="00B0263F" w:rsidRDefault="00B0263F" w:rsidP="0021707E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>приложение на Microsoft Windows. Приложение обеспечивает пользователю симуляцию передвижения на велосипеде;</w:t>
      </w:r>
    </w:p>
    <w:p w14:paraId="16BEAB2C" w14:textId="61D7EF3B" w:rsidR="00B0263F" w:rsidRPr="00B0263F" w:rsidRDefault="00B0263F" w:rsidP="0021707E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>графический интерфейс приложения;</w:t>
      </w:r>
    </w:p>
    <w:p w14:paraId="2BB96478" w14:textId="7902D6D4" w:rsidR="00B0263F" w:rsidRPr="00B0263F" w:rsidRDefault="00B0263F" w:rsidP="0021707E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>аппаратная реализация системы. Устройство, позволяющее передавать данные о движениях пользователя непосредственно в приложение;</w:t>
      </w:r>
    </w:p>
    <w:p w14:paraId="02500CE4" w14:textId="74309756" w:rsidR="00B0263F" w:rsidRDefault="00B0263F" w:rsidP="0021707E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>велотренажер, крепления которого, позволят установить устройство.</w:t>
      </w:r>
    </w:p>
    <w:p w14:paraId="0A6954BD" w14:textId="77777777" w:rsidR="00CC70AF" w:rsidRPr="003458B6" w:rsidRDefault="00CC70AF" w:rsidP="00CC70AF"/>
    <w:p w14:paraId="05E48BB7" w14:textId="5E91E850" w:rsidR="00CC70AF" w:rsidRDefault="00CC70AF" w:rsidP="00CC70AF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2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1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8A28E9">
        <w:rPr>
          <w:rFonts w:ascii="Times New Roman" w:eastAsia="Times New Roman" w:hAnsi="Times New Roman" w:cs="Times New Roman"/>
          <w:sz w:val="28"/>
          <w:szCs w:val="24"/>
          <w:lang w:eastAsia="ru-RU"/>
        </w:rPr>
        <w:t>ФУНКЦИОНАЛЬНЫЕ ТРЕБОВАНИЯ</w:t>
      </w:r>
    </w:p>
    <w:p w14:paraId="2BD08FAC" w14:textId="77777777" w:rsidR="00CC70AF" w:rsidRPr="003458B6" w:rsidRDefault="00CC70AF" w:rsidP="00CC70AF">
      <w:pPr>
        <w:ind w:firstLine="397"/>
      </w:pPr>
    </w:p>
    <w:p w14:paraId="4B616FAF" w14:textId="77777777" w:rsidR="00B0263F" w:rsidRPr="00B0263F" w:rsidRDefault="00B0263F" w:rsidP="00CC70AF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считывание устройством данных о движениях пользователя;</w:t>
      </w:r>
    </w:p>
    <w:p w14:paraId="74067C84" w14:textId="77777777" w:rsidR="00B0263F" w:rsidRPr="00B0263F" w:rsidRDefault="00B0263F" w:rsidP="00CC70AF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передача данных устройством о количестве оборотов, сделанных пользователем;</w:t>
      </w:r>
    </w:p>
    <w:p w14:paraId="37E3BC08" w14:textId="77777777" w:rsidR="00B0263F" w:rsidRPr="00B0263F" w:rsidRDefault="00B0263F" w:rsidP="00CC70AF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передача данных устройством о нажатых кнопок направления движения;</w:t>
      </w:r>
    </w:p>
    <w:p w14:paraId="36B13DEC" w14:textId="77777777" w:rsidR="00B0263F" w:rsidRPr="00B0263F" w:rsidRDefault="00B0263F" w:rsidP="00CC70AF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обработка данных, переданных устройством на ПК;</w:t>
      </w:r>
    </w:p>
    <w:p w14:paraId="48A1575B" w14:textId="77777777" w:rsidR="00B0263F" w:rsidRPr="00B0263F" w:rsidRDefault="00B0263F" w:rsidP="00CC70AF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спроизведение действий пользователя на виртуальной модели в приложении.</w:t>
      </w:r>
    </w:p>
    <w:p w14:paraId="0C15637E" w14:textId="77777777" w:rsidR="008A28E9" w:rsidRPr="003458B6" w:rsidRDefault="008A28E9" w:rsidP="008A28E9"/>
    <w:p w14:paraId="2B9686C8" w14:textId="67EA1EAB" w:rsidR="008A28E9" w:rsidRDefault="008A28E9" w:rsidP="008A28E9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2.2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8A28E9">
        <w:rPr>
          <w:rFonts w:ascii="Times New Roman" w:eastAsia="Times New Roman" w:hAnsi="Times New Roman" w:cs="Times New Roman"/>
          <w:sz w:val="28"/>
          <w:szCs w:val="24"/>
          <w:lang w:eastAsia="ru-RU"/>
        </w:rPr>
        <w:t>НЕФУНКЦИОНАЛЬНЫЕ ТРЕБОВАНИЯ</w:t>
      </w:r>
    </w:p>
    <w:p w14:paraId="77EB3303" w14:textId="77777777" w:rsidR="00822E91" w:rsidRPr="003458B6" w:rsidRDefault="00822E91" w:rsidP="00822E91"/>
    <w:p w14:paraId="1510F0C7" w14:textId="79417715" w:rsidR="00822E91" w:rsidRDefault="00822E91" w:rsidP="00822E91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2.2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1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822E91">
        <w:rPr>
          <w:rFonts w:ascii="Times New Roman" w:eastAsia="Times New Roman" w:hAnsi="Times New Roman" w:cs="Times New Roman"/>
          <w:sz w:val="28"/>
          <w:szCs w:val="24"/>
          <w:lang w:eastAsia="ru-RU"/>
        </w:rPr>
        <w:t>ТРЕБОВАНИЯ АППАРАТНОЙ ЧАСТИ КОМПЛЕКСА</w:t>
      </w:r>
    </w:p>
    <w:p w14:paraId="45F1D158" w14:textId="77777777" w:rsidR="00822E91" w:rsidRPr="00AD7731" w:rsidRDefault="00822E91" w:rsidP="00822E91">
      <w:pPr>
        <w:spacing w:after="0"/>
        <w:ind w:firstLine="397"/>
      </w:pPr>
    </w:p>
    <w:p w14:paraId="3C456DAE" w14:textId="77777777" w:rsidR="00B0263F" w:rsidRPr="00B0263F" w:rsidRDefault="00B0263F" w:rsidP="00822E91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задержка передачи данных от устройства должна быть минимальной (не более 200мс);</w:t>
      </w:r>
    </w:p>
    <w:p w14:paraId="4E8D9124" w14:textId="77777777" w:rsidR="00B0263F" w:rsidRPr="00B0263F" w:rsidRDefault="00B0263F" w:rsidP="00822E91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размеры устройства должны превышать следующих параметров: 20*35*35мм;</w:t>
      </w:r>
    </w:p>
    <w:p w14:paraId="2805DF42" w14:textId="5D219756" w:rsidR="00B0263F" w:rsidRDefault="00B0263F" w:rsidP="00822E91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lastRenderedPageBreak/>
        <w:t xml:space="preserve">– вес устройства не должен превышать </w:t>
      </w:r>
      <w:r w:rsidR="00B779C7" w:rsidRPr="005A0F81">
        <w:rPr>
          <w:rFonts w:ascii="Times New Roman" w:hAnsi="Times New Roman" w:cs="Times New Roman"/>
          <w:sz w:val="28"/>
          <w:szCs w:val="28"/>
        </w:rPr>
        <w:t>500</w:t>
      </w:r>
      <w:r w:rsidRPr="00B0263F">
        <w:rPr>
          <w:rFonts w:ascii="Times New Roman" w:hAnsi="Times New Roman" w:cs="Times New Roman"/>
          <w:sz w:val="28"/>
          <w:szCs w:val="28"/>
        </w:rPr>
        <w:t xml:space="preserve"> грамм.</w:t>
      </w:r>
    </w:p>
    <w:p w14:paraId="6CB7AE8F" w14:textId="5B994CDF" w:rsidR="00822E91" w:rsidRDefault="00822E91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76FC724" w14:textId="77777777" w:rsidR="00822E91" w:rsidRPr="003458B6" w:rsidRDefault="00822E91" w:rsidP="00822E91"/>
    <w:p w14:paraId="063787AC" w14:textId="539DE03F" w:rsidR="00822E91" w:rsidRDefault="00822E91" w:rsidP="00822E91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2.2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2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822E91">
        <w:rPr>
          <w:rFonts w:ascii="Times New Roman" w:eastAsia="Times New Roman" w:hAnsi="Times New Roman" w:cs="Times New Roman"/>
          <w:sz w:val="28"/>
          <w:szCs w:val="24"/>
          <w:lang w:eastAsia="ru-RU"/>
        </w:rPr>
        <w:t>ТРЕБОВАНИЯ ПРОГРАММНОЙ ЧАСТИ КОМПЛЕКСА</w:t>
      </w:r>
    </w:p>
    <w:p w14:paraId="1B5C91ED" w14:textId="77777777" w:rsidR="00822E91" w:rsidRPr="00AD7731" w:rsidRDefault="00822E91" w:rsidP="00822E91">
      <w:pPr>
        <w:spacing w:after="0"/>
        <w:ind w:firstLine="397"/>
      </w:pPr>
    </w:p>
    <w:p w14:paraId="70805FDC" w14:textId="77777777" w:rsidR="00B0263F" w:rsidRPr="00B0263F" w:rsidRDefault="00B0263F" w:rsidP="00822E91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обработка данных для воспроизведения в приложении не должна быть заметна пользователю;</w:t>
      </w:r>
    </w:p>
    <w:p w14:paraId="07EA7CED" w14:textId="77777777" w:rsidR="00B0263F" w:rsidRPr="00B0263F" w:rsidRDefault="00B0263F" w:rsidP="00822E91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изменение пользователем настроек разрешении экрана в приложении;</w:t>
      </w:r>
    </w:p>
    <w:p w14:paraId="49C74945" w14:textId="77777777" w:rsidR="00B0263F" w:rsidRPr="00B0263F" w:rsidRDefault="00B0263F" w:rsidP="00822E91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зможность начать игру;</w:t>
      </w:r>
    </w:p>
    <w:p w14:paraId="7D52A63E" w14:textId="77777777" w:rsidR="00B0263F" w:rsidRPr="00B0263F" w:rsidRDefault="00B0263F" w:rsidP="00822E91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изменение уровня громкости в настройках игры;</w:t>
      </w:r>
    </w:p>
    <w:p w14:paraId="66C091FB" w14:textId="77777777" w:rsidR="00B0263F" w:rsidRPr="00B0263F" w:rsidRDefault="00B0263F" w:rsidP="00822E91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зможность зайти в настройки из начатой игры.</w:t>
      </w:r>
    </w:p>
    <w:p w14:paraId="1D0BB9AC" w14:textId="77777777" w:rsidR="00822E91" w:rsidRPr="003458B6" w:rsidRDefault="00822E91" w:rsidP="00822E91"/>
    <w:p w14:paraId="65DECF8D" w14:textId="23A51E9C" w:rsidR="00822E91" w:rsidRDefault="00822E91" w:rsidP="00822E91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2.2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822E91">
        <w:rPr>
          <w:rFonts w:ascii="Times New Roman" w:eastAsia="Times New Roman" w:hAnsi="Times New Roman" w:cs="Times New Roman"/>
          <w:sz w:val="28"/>
          <w:szCs w:val="24"/>
          <w:lang w:eastAsia="ru-RU"/>
        </w:rPr>
        <w:t>ТРЕБОВАНИЯ К ДОКУМЕНТАЦИИ</w:t>
      </w:r>
    </w:p>
    <w:p w14:paraId="2FCD4CC9" w14:textId="77777777" w:rsidR="00822E91" w:rsidRPr="00AD7731" w:rsidRDefault="00822E91" w:rsidP="00822E91">
      <w:pPr>
        <w:spacing w:after="0"/>
      </w:pPr>
    </w:p>
    <w:p w14:paraId="147201BA" w14:textId="0D10EB5A" w:rsidR="00822E91" w:rsidRDefault="00822E91" w:rsidP="00822E91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Пользовательский интерфейс должен быть на русском языке.</w:t>
      </w:r>
    </w:p>
    <w:p w14:paraId="74B8F357" w14:textId="77777777" w:rsidR="00822E91" w:rsidRPr="003458B6" w:rsidRDefault="00822E91" w:rsidP="00822E91"/>
    <w:p w14:paraId="765C4857" w14:textId="189BC65D" w:rsidR="00822E91" w:rsidRDefault="00822E91" w:rsidP="00822E91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2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2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822E91">
        <w:rPr>
          <w:rFonts w:ascii="Times New Roman" w:eastAsia="Times New Roman" w:hAnsi="Times New Roman" w:cs="Times New Roman"/>
          <w:sz w:val="28"/>
          <w:szCs w:val="24"/>
          <w:lang w:eastAsia="ru-RU"/>
        </w:rPr>
        <w:t>ТРЕБОВАНИЯ К ДОКУМЕНТАЦИИ</w:t>
      </w:r>
    </w:p>
    <w:p w14:paraId="4D5015A2" w14:textId="77777777" w:rsidR="00822E91" w:rsidRPr="00AD7731" w:rsidRDefault="00822E91" w:rsidP="00822E91">
      <w:pPr>
        <w:spacing w:after="0"/>
      </w:pPr>
    </w:p>
    <w:p w14:paraId="603D0656" w14:textId="5E794955" w:rsidR="00825869" w:rsidRDefault="00B0263F" w:rsidP="00822E91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В документации на устройство должны содержаться технические характеристики устройства, которые включают следующие требования: вес, размеры, а также инструкцию для пользователя, как правильно установить систему.</w:t>
      </w:r>
    </w:p>
    <w:p w14:paraId="2602394D" w14:textId="77777777" w:rsidR="00F30A1E" w:rsidRPr="003458B6" w:rsidRDefault="00F30A1E" w:rsidP="00F30A1E"/>
    <w:p w14:paraId="3E5CF5AC" w14:textId="2B789CA7" w:rsidR="00F30A1E" w:rsidRDefault="00F30A1E" w:rsidP="00F30A1E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2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30A1E">
        <w:rPr>
          <w:rFonts w:ascii="Times New Roman" w:eastAsia="Times New Roman" w:hAnsi="Times New Roman" w:cs="Times New Roman"/>
          <w:sz w:val="28"/>
          <w:szCs w:val="24"/>
          <w:lang w:eastAsia="ru-RU"/>
        </w:rPr>
        <w:t>ВЫВОДЫ ПО ГЛАВЕ 2</w:t>
      </w:r>
    </w:p>
    <w:p w14:paraId="0F4991E4" w14:textId="77777777" w:rsidR="00F30A1E" w:rsidRPr="00AD7731" w:rsidRDefault="00F30A1E" w:rsidP="00F30A1E">
      <w:pPr>
        <w:spacing w:after="0"/>
      </w:pPr>
    </w:p>
    <w:p w14:paraId="6BFF7777" w14:textId="015587D8" w:rsidR="00F30A1E" w:rsidRDefault="00F30A1E" w:rsidP="00822E91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F30A1E">
        <w:rPr>
          <w:rFonts w:ascii="Times New Roman" w:hAnsi="Times New Roman" w:cs="Times New Roman"/>
          <w:sz w:val="28"/>
          <w:szCs w:val="28"/>
        </w:rPr>
        <w:t>В ходе определения требований к программно-аппаратному комплексу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30A1E">
        <w:rPr>
          <w:rFonts w:ascii="Times New Roman" w:hAnsi="Times New Roman" w:cs="Times New Roman"/>
          <w:sz w:val="28"/>
          <w:szCs w:val="28"/>
        </w:rPr>
        <w:t>были выделены общие, функциональные, нефункциональные, лингвистические,а также требования к документации. Именно по ним и будет выстраивать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30A1E">
        <w:rPr>
          <w:rFonts w:ascii="Times New Roman" w:hAnsi="Times New Roman" w:cs="Times New Roman"/>
          <w:sz w:val="28"/>
          <w:szCs w:val="28"/>
        </w:rPr>
        <w:t>дальнейшая работа.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8790EA" w14:textId="4E5B664E" w:rsidR="009462F2" w:rsidRDefault="009462F2" w:rsidP="009462F2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3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9462F2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ЕКТИРОВАНИЕ</w:t>
      </w:r>
    </w:p>
    <w:p w14:paraId="1FAB0E30" w14:textId="77777777" w:rsidR="009462F2" w:rsidRPr="00AD7731" w:rsidRDefault="009462F2" w:rsidP="009462F2">
      <w:pPr>
        <w:spacing w:after="0"/>
      </w:pPr>
    </w:p>
    <w:p w14:paraId="619AA0BD" w14:textId="153BA81B" w:rsidR="009772E3" w:rsidRDefault="009462F2" w:rsidP="009462F2">
      <w:pPr>
        <w:spacing w:line="360" w:lineRule="auto"/>
        <w:ind w:firstLine="426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C05A0">
        <w:rPr>
          <w:rFonts w:ascii="Times New Roman" w:hAnsi="Times New Roman" w:cs="Times New Roman"/>
          <w:sz w:val="28"/>
          <w:szCs w:val="28"/>
        </w:rPr>
        <w:t>Проектирование – процесс определения архитектуры, компонентов, интерфейсов и других характеристик системы или её части. Результатом проектирования является проект – целостная совокупность моделей, свойств или характеристик, описанных в форме, пригодной для последующей реализац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4155AD1" w14:textId="77777777" w:rsidR="009772E3" w:rsidRPr="003458B6" w:rsidRDefault="009772E3" w:rsidP="009772E3"/>
    <w:p w14:paraId="4249BA79" w14:textId="4D9A1E6F" w:rsidR="009772E3" w:rsidRDefault="009772E3" w:rsidP="009772E3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 w:rsidRPr="009772E3">
        <w:rPr>
          <w:rFonts w:ascii="Times New Roman" w:eastAsia="Times New Roman" w:hAnsi="Times New Roman" w:cs="Times New Roman"/>
          <w:sz w:val="28"/>
          <w:szCs w:val="24"/>
          <w:lang w:eastAsia="ru-RU"/>
        </w:rPr>
        <w:t>1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9772E3">
        <w:rPr>
          <w:rFonts w:ascii="Times New Roman" w:eastAsia="Times New Roman" w:hAnsi="Times New Roman" w:cs="Times New Roman"/>
          <w:sz w:val="28"/>
          <w:szCs w:val="24"/>
          <w:lang w:eastAsia="ru-RU"/>
        </w:rPr>
        <w:t>ФУНКЦИОНАЛЬНЫЙ СОСТАВ</w:t>
      </w:r>
    </w:p>
    <w:p w14:paraId="218396CA" w14:textId="77777777" w:rsidR="009772E3" w:rsidRPr="00AD7731" w:rsidRDefault="009772E3" w:rsidP="009772E3">
      <w:pPr>
        <w:spacing w:after="0"/>
      </w:pPr>
    </w:p>
    <w:p w14:paraId="2BF0E2BB" w14:textId="646A976A" w:rsidR="003C05A0" w:rsidRDefault="009772E3" w:rsidP="009772E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 xml:space="preserve">Аппаратное обеспечение </w:t>
      </w:r>
      <w:r>
        <w:rPr>
          <w:rFonts w:ascii="Times New Roman" w:hAnsi="Times New Roman" w:cs="Times New Roman"/>
          <w:sz w:val="28"/>
          <w:szCs w:val="28"/>
        </w:rPr>
        <w:t>д</w:t>
      </w:r>
      <w:r w:rsidR="003C05A0" w:rsidRPr="003C05A0">
        <w:rPr>
          <w:rFonts w:ascii="Times New Roman" w:hAnsi="Times New Roman" w:cs="Times New Roman"/>
          <w:sz w:val="28"/>
          <w:szCs w:val="28"/>
        </w:rPr>
        <w:t xml:space="preserve">ля описания функционального состава системы можно представить функциональную схему. Данная схема поясняет отдельные виды процессов, протекающих в целостных функциональных блоках. На рисунке </w:t>
      </w:r>
      <w:r w:rsidR="00CA2096" w:rsidRPr="00CA209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="003C05A0" w:rsidRPr="003C05A0">
        <w:rPr>
          <w:rFonts w:ascii="Times New Roman" w:hAnsi="Times New Roman" w:cs="Times New Roman"/>
          <w:sz w:val="28"/>
          <w:szCs w:val="28"/>
        </w:rPr>
        <w:t xml:space="preserve"> представлена</w:t>
      </w:r>
      <w:r w:rsidR="003C05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C05A0" w:rsidRPr="003C05A0">
        <w:rPr>
          <w:rFonts w:ascii="Times New Roman" w:hAnsi="Times New Roman" w:cs="Times New Roman"/>
          <w:sz w:val="28"/>
          <w:szCs w:val="28"/>
        </w:rPr>
        <w:t>функциональная схема системы.</w:t>
      </w:r>
    </w:p>
    <w:p w14:paraId="7D03594C" w14:textId="3A2F65B1" w:rsidR="00CA2096" w:rsidRDefault="00820762" w:rsidP="009965A8">
      <w:pPr>
        <w:spacing w:line="360" w:lineRule="auto"/>
        <w:jc w:val="center"/>
      </w:pPr>
      <w:r>
        <w:object w:dxaOrig="9615" w:dyaOrig="8281" w14:anchorId="6A8F2F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5" type="#_x0000_t75" style="width:413.25pt;height:355.5pt" o:ole="">
            <v:imagedata r:id="rId25" o:title=""/>
          </v:shape>
          <o:OLEObject Type="Embed" ProgID="Visio.Drawing.15" ShapeID="_x0000_i1085" DrawAspect="Content" ObjectID="_1685324819" r:id="rId26"/>
        </w:object>
      </w:r>
    </w:p>
    <w:p w14:paraId="255F06E0" w14:textId="45872620" w:rsidR="00CA2096" w:rsidRPr="00CA2096" w:rsidRDefault="00CA2096" w:rsidP="009965A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A209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CA209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A2096">
        <w:rPr>
          <w:rFonts w:ascii="Times New Roman" w:hAnsi="Times New Roman" w:cs="Times New Roman"/>
          <w:sz w:val="28"/>
          <w:szCs w:val="28"/>
        </w:rPr>
        <w:t xml:space="preserve"> — Функциональная схема системы</w:t>
      </w:r>
    </w:p>
    <w:p w14:paraId="4F8229D7" w14:textId="50288F81" w:rsidR="009965A8" w:rsidRPr="009965A8" w:rsidRDefault="009965A8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965A8">
        <w:rPr>
          <w:rFonts w:ascii="Times New Roman" w:hAnsi="Times New Roman" w:cs="Times New Roman"/>
          <w:sz w:val="28"/>
          <w:szCs w:val="28"/>
        </w:rPr>
        <w:lastRenderedPageBreak/>
        <w:t>Из функциональной схемы видно, что установленные на велотренажер датчики, взаимодействуют с микроконтроллером, который будет передавать сигналы от них, непосредственно на ПК.</w:t>
      </w:r>
    </w:p>
    <w:p w14:paraId="68042C56" w14:textId="475D127D" w:rsidR="002F79DD" w:rsidRDefault="009965A8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965A8">
        <w:rPr>
          <w:rFonts w:ascii="Times New Roman" w:hAnsi="Times New Roman" w:cs="Times New Roman"/>
          <w:sz w:val="28"/>
          <w:szCs w:val="28"/>
        </w:rPr>
        <w:t>Приложение получает эти данные от персонального компьютера и симулирует на виртуальной модели сигналы, полученные от пользователя.</w:t>
      </w:r>
    </w:p>
    <w:p w14:paraId="589B216C" w14:textId="00842FAB" w:rsidR="00820762" w:rsidRPr="00820762" w:rsidRDefault="00820762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ложение взаимодействует со шлемом виртуальной реальности, получая от неё значения гироскопа и передавая </w:t>
      </w:r>
      <w:r>
        <w:rPr>
          <w:rFonts w:ascii="Times New Roman" w:hAnsi="Times New Roman" w:cs="Times New Roman"/>
          <w:sz w:val="28"/>
          <w:szCs w:val="28"/>
          <w:lang w:val="en-US"/>
        </w:rPr>
        <w:t>VR</w:t>
      </w:r>
      <w:r w:rsidRPr="0082076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шлему видеоизображение приложения.</w:t>
      </w:r>
    </w:p>
    <w:p w14:paraId="0E019D04" w14:textId="7B602DD3" w:rsidR="00570075" w:rsidRDefault="00820762" w:rsidP="001802C1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иентское приложение обменивается с сервером </w:t>
      </w:r>
      <w:r w:rsidR="001802C1">
        <w:rPr>
          <w:rFonts w:ascii="Times New Roman" w:hAnsi="Times New Roman" w:cs="Times New Roman"/>
          <w:sz w:val="28"/>
          <w:szCs w:val="28"/>
        </w:rPr>
        <w:t>показателями пользователя для игровой сессии. Так же сервер хранит статистику о всех пользователях и предоставляет доступ к этой информации по запросу прогресса пользователем.</w:t>
      </w:r>
    </w:p>
    <w:p w14:paraId="57CC1A84" w14:textId="4C222B52" w:rsidR="00F60BD0" w:rsidRDefault="00F60BD0" w:rsidP="002F79DD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6454E4C" w14:textId="77777777" w:rsidR="00F60BD0" w:rsidRPr="003458B6" w:rsidRDefault="00F60BD0" w:rsidP="00F60BD0"/>
    <w:p w14:paraId="2BD96C90" w14:textId="7078D368" w:rsidR="00F60BD0" w:rsidRDefault="00F60BD0" w:rsidP="00F60BD0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.2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60BD0">
        <w:rPr>
          <w:rFonts w:ascii="Times New Roman" w:eastAsia="Times New Roman" w:hAnsi="Times New Roman" w:cs="Times New Roman"/>
          <w:sz w:val="28"/>
          <w:szCs w:val="24"/>
          <w:lang w:eastAsia="ru-RU"/>
        </w:rPr>
        <w:t>ОБЩАЯ СТРУКТУРА АППАРТАНОЙ ЧАСТИ</w:t>
      </w:r>
    </w:p>
    <w:p w14:paraId="4F269792" w14:textId="77777777" w:rsidR="00F60BD0" w:rsidRPr="00AD7731" w:rsidRDefault="00F60BD0" w:rsidP="00F60BD0"/>
    <w:p w14:paraId="2F9E1F53" w14:textId="59FAD554" w:rsidR="00F20446" w:rsidRPr="005E67D7" w:rsidRDefault="002F79DD" w:rsidP="00F60BD0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 xml:space="preserve">Аппаратное обеспечение состоит из различных электронных элементов. </w:t>
      </w:r>
      <w:r w:rsidR="00F20446">
        <w:rPr>
          <w:rFonts w:ascii="Times New Roman" w:hAnsi="Times New Roman" w:cs="Times New Roman"/>
          <w:sz w:val="28"/>
          <w:szCs w:val="28"/>
        </w:rPr>
        <w:t>Далее на рисунк</w:t>
      </w:r>
      <w:r w:rsidR="00F20446" w:rsidRPr="005E67D7">
        <w:rPr>
          <w:rFonts w:ascii="Times New Roman" w:hAnsi="Times New Roman" w:cs="Times New Roman"/>
          <w:sz w:val="28"/>
          <w:szCs w:val="28"/>
          <w:highlight w:val="yellow"/>
        </w:rPr>
        <w:t>е</w:t>
      </w:r>
      <w:r w:rsidR="00F20446">
        <w:rPr>
          <w:rFonts w:ascii="Times New Roman" w:hAnsi="Times New Roman" w:cs="Times New Roman"/>
          <w:sz w:val="28"/>
          <w:szCs w:val="28"/>
        </w:rPr>
        <w:t xml:space="preserve"> </w:t>
      </w:r>
      <w:r w:rsidR="00F20446" w:rsidRPr="00F60BD0">
        <w:rPr>
          <w:rFonts w:ascii="Times New Roman" w:hAnsi="Times New Roman" w:cs="Times New Roman"/>
          <w:sz w:val="28"/>
          <w:szCs w:val="28"/>
          <w:highlight w:val="yellow"/>
        </w:rPr>
        <w:t>ХХ</w:t>
      </w:r>
      <w:r w:rsidR="00F20446">
        <w:rPr>
          <w:rFonts w:ascii="Times New Roman" w:hAnsi="Times New Roman" w:cs="Times New Roman"/>
          <w:sz w:val="28"/>
          <w:szCs w:val="28"/>
        </w:rPr>
        <w:t xml:space="preserve"> представлена структурная схема велотренажёра. Управлением всей системы занимается персональный компьютер (ПК), управляющей сигнал в виде задания скорости, момента и направления движения передаётся микроконтроллер (МК), которой осуществляет управление </w:t>
      </w:r>
      <w:r w:rsidR="00F20446" w:rsidRPr="008C1DB2">
        <w:rPr>
          <w:rFonts w:ascii="Times New Roman" w:hAnsi="Times New Roman" w:cs="Times New Roman"/>
          <w:sz w:val="28"/>
          <w:szCs w:val="28"/>
        </w:rPr>
        <w:t>блок</w:t>
      </w:r>
      <w:r w:rsidR="00F20446">
        <w:rPr>
          <w:rFonts w:ascii="Times New Roman" w:hAnsi="Times New Roman" w:cs="Times New Roman"/>
          <w:sz w:val="28"/>
          <w:szCs w:val="28"/>
        </w:rPr>
        <w:t>ом</w:t>
      </w:r>
      <w:r w:rsidR="00F20446" w:rsidRPr="008C1DB2">
        <w:rPr>
          <w:rFonts w:ascii="Times New Roman" w:hAnsi="Times New Roman" w:cs="Times New Roman"/>
          <w:sz w:val="28"/>
          <w:szCs w:val="28"/>
        </w:rPr>
        <w:t xml:space="preserve"> преобразования</w:t>
      </w:r>
      <w:r w:rsidR="00F20446">
        <w:rPr>
          <w:rFonts w:ascii="Times New Roman" w:hAnsi="Times New Roman" w:cs="Times New Roman"/>
          <w:sz w:val="28"/>
          <w:szCs w:val="28"/>
        </w:rPr>
        <w:t xml:space="preserve"> (БП), БП в свою очередь осуществляет управляет исполнительным органом (ИО), представленным двигателем и редуктором. Датчик тока (ДТ) и датчик скорости (ДС) используются как обратная связь для образования замкнутого контура регулирования. Сигналы с сенсоров (С) через МК передаются в ПК для обработки текущей скорости. А</w:t>
      </w:r>
      <w:r w:rsidR="00F20446" w:rsidRPr="008C1DB2">
        <w:rPr>
          <w:rFonts w:ascii="Times New Roman" w:hAnsi="Times New Roman" w:cs="Times New Roman"/>
          <w:sz w:val="28"/>
          <w:szCs w:val="28"/>
        </w:rPr>
        <w:t>ккумуляторная батарея</w:t>
      </w:r>
      <w:r w:rsidR="00F20446">
        <w:rPr>
          <w:rFonts w:ascii="Times New Roman" w:hAnsi="Times New Roman" w:cs="Times New Roman"/>
          <w:sz w:val="28"/>
          <w:szCs w:val="28"/>
        </w:rPr>
        <w:t xml:space="preserve"> (АКБ), инвертор (И) используются чтобы накопить и преобразовать энергию педалирования в полезную энергию на нагрузке (Н).</w:t>
      </w:r>
    </w:p>
    <w:p w14:paraId="60248054" w14:textId="77777777" w:rsidR="00F20446" w:rsidRDefault="00F20446" w:rsidP="00F20446">
      <w:pPr>
        <w:spacing w:line="360" w:lineRule="auto"/>
        <w:jc w:val="center"/>
      </w:pPr>
      <w:r>
        <w:object w:dxaOrig="5160" w:dyaOrig="3496" w14:anchorId="32847FE4">
          <v:shape id="_x0000_i1062" type="#_x0000_t75" style="width:326.25pt;height:220.5pt" o:ole="">
            <v:imagedata r:id="rId27" o:title=""/>
          </v:shape>
          <o:OLEObject Type="Embed" ProgID="Visio.Drawing.15" ShapeID="_x0000_i1062" DrawAspect="Content" ObjectID="_1685324820" r:id="rId28"/>
        </w:object>
      </w:r>
    </w:p>
    <w:p w14:paraId="735BF3CC" w14:textId="77777777" w:rsidR="00F20446" w:rsidRDefault="00F20446" w:rsidP="00F2044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F60BD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уктурная схема велотренажера</w:t>
      </w:r>
    </w:p>
    <w:p w14:paraId="29A4DEC8" w14:textId="77777777" w:rsidR="00F20446" w:rsidRPr="000C7541" w:rsidRDefault="00F20446" w:rsidP="00F20446"/>
    <w:p w14:paraId="35037A4B" w14:textId="77777777" w:rsidR="00F20446" w:rsidRPr="00A422C3" w:rsidRDefault="00F20446" w:rsidP="00F2044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1DB2"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Pr="00F60BD0">
        <w:rPr>
          <w:rFonts w:ascii="Times New Roman" w:hAnsi="Times New Roman" w:cs="Times New Roman"/>
          <w:sz w:val="28"/>
          <w:szCs w:val="28"/>
          <w:highlight w:val="yellow"/>
        </w:rPr>
        <w:t>ХХ</w:t>
      </w:r>
      <w:r>
        <w:rPr>
          <w:rFonts w:ascii="Times New Roman" w:hAnsi="Times New Roman" w:cs="Times New Roman"/>
          <w:sz w:val="28"/>
          <w:szCs w:val="28"/>
        </w:rPr>
        <w:t xml:space="preserve"> показана ф</w:t>
      </w:r>
      <w:r w:rsidRPr="006C7188">
        <w:rPr>
          <w:rFonts w:ascii="Times New Roman" w:hAnsi="Times New Roman" w:cs="Times New Roman"/>
          <w:sz w:val="28"/>
          <w:szCs w:val="28"/>
        </w:rPr>
        <w:t>ункциональная схема велотренажера</w:t>
      </w:r>
      <w:r>
        <w:rPr>
          <w:rFonts w:ascii="Times New Roman" w:hAnsi="Times New Roman" w:cs="Times New Roman"/>
          <w:sz w:val="28"/>
          <w:szCs w:val="28"/>
        </w:rPr>
        <w:t xml:space="preserve">. Задающее напряжение 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  <w:vertAlign w:val="subscript"/>
        </w:rPr>
        <w:t>зад</w:t>
      </w:r>
      <w:r>
        <w:rPr>
          <w:rFonts w:ascii="Times New Roman" w:hAnsi="Times New Roman" w:cs="Times New Roman"/>
          <w:sz w:val="28"/>
          <w:szCs w:val="28"/>
        </w:rPr>
        <w:t xml:space="preserve">, поступающее с МК передается в задатчик интенсивности (ЗИ), </w:t>
      </w:r>
      <w:r w:rsidRPr="006C7188">
        <w:rPr>
          <w:rFonts w:ascii="Times New Roman" w:hAnsi="Times New Roman" w:cs="Times New Roman"/>
          <w:sz w:val="28"/>
          <w:szCs w:val="28"/>
        </w:rPr>
        <w:t>формиру</w:t>
      </w:r>
      <w:r>
        <w:rPr>
          <w:rFonts w:ascii="Times New Roman" w:hAnsi="Times New Roman" w:cs="Times New Roman"/>
          <w:sz w:val="28"/>
          <w:szCs w:val="28"/>
        </w:rPr>
        <w:t>ющий</w:t>
      </w:r>
      <w:r w:rsidRPr="006C7188">
        <w:rPr>
          <w:rFonts w:ascii="Times New Roman" w:hAnsi="Times New Roman" w:cs="Times New Roman"/>
          <w:sz w:val="28"/>
          <w:szCs w:val="28"/>
        </w:rPr>
        <w:t xml:space="preserve"> темп изменения скорости</w:t>
      </w:r>
      <w:r>
        <w:rPr>
          <w:rFonts w:ascii="Times New Roman" w:hAnsi="Times New Roman" w:cs="Times New Roman"/>
          <w:sz w:val="28"/>
          <w:szCs w:val="28"/>
        </w:rPr>
        <w:t>. Сигналы обратной связи по току (К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ст</w:t>
      </w:r>
      <w:r>
        <w:rPr>
          <w:rFonts w:ascii="Times New Roman" w:hAnsi="Times New Roman" w:cs="Times New Roman"/>
          <w:sz w:val="28"/>
          <w:szCs w:val="28"/>
        </w:rPr>
        <w:t>) с датчика тока (ДТ) и скорости (К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сс</w:t>
      </w:r>
      <w:r>
        <w:rPr>
          <w:rFonts w:ascii="Times New Roman" w:hAnsi="Times New Roman" w:cs="Times New Roman"/>
          <w:sz w:val="28"/>
          <w:szCs w:val="28"/>
        </w:rPr>
        <w:t xml:space="preserve">) с тахогенератора передаются на пропорциональнальные регуляторы скорости (РС) и тока (РТ), образующих двухконтурную систему подчинённого регулирования с внешним контуром скорости. Особенность данного регулирования заключается в том, что поддержание скорости двигателя дополнительно регулируется и током это значит, что токи не будут выходить за заданные пределы и всегда находиться около заданных значений, избегая перегрева двигателя. Сигналы с регуляторов передаются на блок ШИМ, который осуществляет коммутацию </w:t>
      </w:r>
      <w:r>
        <w:rPr>
          <w:rFonts w:ascii="Times New Roman" w:hAnsi="Times New Roman" w:cs="Times New Roman"/>
          <w:sz w:val="28"/>
          <w:szCs w:val="28"/>
          <w:lang w:val="en-US"/>
        </w:rPr>
        <w:t>IGBT</w:t>
      </w:r>
      <w:r>
        <w:rPr>
          <w:rFonts w:ascii="Times New Roman" w:hAnsi="Times New Roman" w:cs="Times New Roman"/>
          <w:sz w:val="28"/>
          <w:szCs w:val="28"/>
        </w:rPr>
        <w:t>-транзисторов на работу от сети в режиме торможения или имитации нагрузки, а также зарядку АКБ в режиме педалирования.</w:t>
      </w:r>
    </w:p>
    <w:p w14:paraId="61776EB4" w14:textId="77777777" w:rsidR="00F20446" w:rsidRDefault="00F20446" w:rsidP="00F20446">
      <w:pPr>
        <w:spacing w:line="360" w:lineRule="auto"/>
        <w:jc w:val="both"/>
      </w:pPr>
      <w:r>
        <w:object w:dxaOrig="29506" w:dyaOrig="13110" w14:anchorId="202B13AA">
          <v:shape id="_x0000_i1063" type="#_x0000_t75" style="width:495.75pt;height:220.5pt" o:ole="">
            <v:imagedata r:id="rId29" o:title=""/>
          </v:shape>
          <o:OLEObject Type="Embed" ProgID="Visio.Drawing.15" ShapeID="_x0000_i1063" DrawAspect="Content" ObjectID="_1685324821" r:id="rId30"/>
        </w:object>
      </w:r>
    </w:p>
    <w:p w14:paraId="3DDED8F7" w14:textId="77777777" w:rsidR="00F20446" w:rsidRDefault="00F20446" w:rsidP="00F2044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F60BD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Функциональная схема велотренажера</w:t>
      </w:r>
    </w:p>
    <w:p w14:paraId="67632F30" w14:textId="0C95CE56" w:rsidR="002F79DD" w:rsidRDefault="00094EC1" w:rsidP="00094EC1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07ED70AA" wp14:editId="1778B3C8">
            <wp:extent cx="5007071" cy="4079631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176" t="37913" r="30916" b="29001"/>
                    <a:stretch/>
                  </pic:blipFill>
                  <pic:spPr bwMode="auto">
                    <a:xfrm>
                      <a:off x="0" y="0"/>
                      <a:ext cx="5025359" cy="4094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7041BC" w14:textId="72FE655F" w:rsidR="0054212B" w:rsidRDefault="0054212B" w:rsidP="0054212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F60BD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 w:rsidR="009C0AFB">
        <w:rPr>
          <w:rFonts w:ascii="Times New Roman" w:hAnsi="Times New Roman" w:cs="Times New Roman"/>
          <w:sz w:val="28"/>
          <w:szCs w:val="28"/>
        </w:rPr>
        <w:t>Концепция велотренажера</w:t>
      </w:r>
    </w:p>
    <w:p w14:paraId="5CC2E32E" w14:textId="77777777" w:rsidR="00F60BD0" w:rsidRPr="004D5CCF" w:rsidRDefault="00F60BD0" w:rsidP="00F60BD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C6AC9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47BE41D" wp14:editId="4FEB283E">
            <wp:extent cx="4362450" cy="5008481"/>
            <wp:effectExtent l="0" t="0" r="0" b="0"/>
            <wp:docPr id="6" name="Рисунок 5">
              <a:extLst xmlns:a="http://schemas.openxmlformats.org/drawingml/2006/main">
                <a:ext uri="{FF2B5EF4-FFF2-40B4-BE49-F238E27FC236}">
                  <a16:creationId xmlns:a16="http://schemas.microsoft.com/office/drawing/2014/main" id="{FA66988B-31D1-4ACD-B571-6A5DF73A210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5">
                      <a:extLst>
                        <a:ext uri="{FF2B5EF4-FFF2-40B4-BE49-F238E27FC236}">
                          <a16:creationId xmlns:a16="http://schemas.microsoft.com/office/drawing/2014/main" id="{FA66988B-31D1-4ACD-B571-6A5DF73A210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65208" cy="501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923EB1" w14:textId="77777777" w:rsidR="00F60BD0" w:rsidRDefault="00F60BD0" w:rsidP="00F60BD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 аппаратного комплекса</w:t>
      </w:r>
    </w:p>
    <w:p w14:paraId="6A196213" w14:textId="77777777" w:rsidR="00094EC1" w:rsidRPr="000703D3" w:rsidRDefault="00094EC1" w:rsidP="00094EC1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2460BCC" w14:textId="77777777" w:rsidR="00AD7731" w:rsidRPr="003458B6" w:rsidRDefault="00AD7731" w:rsidP="00AD7731"/>
    <w:p w14:paraId="243F457C" w14:textId="52277D1B" w:rsidR="00AD7731" w:rsidRDefault="00AD7731" w:rsidP="00AD7731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2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AD7731">
        <w:rPr>
          <w:rFonts w:ascii="Times New Roman" w:eastAsia="Times New Roman" w:hAnsi="Times New Roman" w:cs="Times New Roman"/>
          <w:sz w:val="28"/>
          <w:szCs w:val="24"/>
          <w:lang w:eastAsia="ru-RU"/>
        </w:rPr>
        <w:t>СТРУКТУРНЫЙ СОСТАВ ПРОГРАММНОЙ ЧАСТИ</w:t>
      </w:r>
    </w:p>
    <w:p w14:paraId="2A597E9D" w14:textId="77777777" w:rsidR="00AD7731" w:rsidRPr="00AD7731" w:rsidRDefault="00AD7731" w:rsidP="00AD7731"/>
    <w:p w14:paraId="14255A52" w14:textId="77777777" w:rsidR="00AD7731" w:rsidRPr="00AD7731" w:rsidRDefault="00AD7731" w:rsidP="00AD7731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AD7731">
        <w:rPr>
          <w:rFonts w:ascii="Times New Roman" w:hAnsi="Times New Roman" w:cs="Times New Roman"/>
          <w:sz w:val="28"/>
          <w:szCs w:val="28"/>
        </w:rPr>
        <w:t>Для описания структурного состава программной части системы, необходимо построить структурную схему.</w:t>
      </w:r>
    </w:p>
    <w:p w14:paraId="7806BE19" w14:textId="77777777" w:rsidR="00AD7731" w:rsidRPr="00AD7731" w:rsidRDefault="00AD7731" w:rsidP="00AD7731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AD7731">
        <w:rPr>
          <w:rFonts w:ascii="Times New Roman" w:hAnsi="Times New Roman" w:cs="Times New Roman"/>
          <w:sz w:val="28"/>
          <w:szCs w:val="28"/>
        </w:rPr>
        <w:t xml:space="preserve">Структурная схема – это совокупность элементарных звеньев объекта и связей между ними. Под элементарным звеном подразумевается часть объекта, которая реализует элементарную функцию. </w:t>
      </w:r>
    </w:p>
    <w:p w14:paraId="35B7BBC5" w14:textId="77777777" w:rsidR="00AD7731" w:rsidRPr="00AD7731" w:rsidRDefault="00AD7731" w:rsidP="00AD7731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AD7731">
        <w:rPr>
          <w:rFonts w:ascii="Times New Roman" w:hAnsi="Times New Roman" w:cs="Times New Roman"/>
          <w:sz w:val="28"/>
          <w:szCs w:val="28"/>
        </w:rPr>
        <w:lastRenderedPageBreak/>
        <w:t>Внутренние компоненты отвечают за логику функционирования и хранение данных, а внешние за визуальное взаимодействие с системой.</w:t>
      </w:r>
    </w:p>
    <w:p w14:paraId="78F96289" w14:textId="43420478" w:rsidR="00AD7731" w:rsidRDefault="00AD7731" w:rsidP="00AD7731">
      <w:pPr>
        <w:spacing w:line="360" w:lineRule="auto"/>
        <w:ind w:firstLine="426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D7731">
        <w:rPr>
          <w:rFonts w:ascii="Times New Roman" w:hAnsi="Times New Roman" w:cs="Times New Roman"/>
          <w:sz w:val="28"/>
          <w:szCs w:val="28"/>
        </w:rPr>
        <w:t xml:space="preserve">Структурная схема системы представлена на рисунке </w:t>
      </w:r>
      <w:r w:rsidRPr="00AD7731">
        <w:rPr>
          <w:rFonts w:ascii="Times New Roman" w:hAnsi="Times New Roman" w:cs="Times New Roman"/>
          <w:sz w:val="28"/>
          <w:szCs w:val="28"/>
          <w:highlight w:val="yellow"/>
        </w:rPr>
        <w:t>xx</w:t>
      </w:r>
      <w:r w:rsidRPr="00AD7731">
        <w:rPr>
          <w:rFonts w:ascii="Times New Roman" w:hAnsi="Times New Roman" w:cs="Times New Roman"/>
          <w:sz w:val="28"/>
          <w:szCs w:val="28"/>
        </w:rPr>
        <w:t>.</w:t>
      </w:r>
    </w:p>
    <w:p w14:paraId="636D3DC4" w14:textId="77777777" w:rsidR="00AD7731" w:rsidRDefault="00AD7731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11FB04E" w14:textId="33877512" w:rsidR="002F79DD" w:rsidRDefault="002F79DD" w:rsidP="002F79DD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8760" w:dyaOrig="8986" w14:anchorId="71390526">
          <v:shape id="_x0000_i1028" type="#_x0000_t75" style="width:438.75pt;height:450pt" o:ole="">
            <v:imagedata r:id="rId33" o:title=""/>
          </v:shape>
          <o:OLEObject Type="Embed" ProgID="Visio.Drawing.15" ShapeID="_x0000_i1028" DrawAspect="Content" ObjectID="_1685324822" r:id="rId34"/>
        </w:object>
      </w:r>
    </w:p>
    <w:p w14:paraId="6EF47A63" w14:textId="4C6DAD77" w:rsidR="002F79DD" w:rsidRPr="002F79DD" w:rsidRDefault="002F79DD" w:rsidP="002F79D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AD7731">
        <w:rPr>
          <w:rFonts w:ascii="Times New Roman" w:hAnsi="Times New Roman" w:cs="Times New Roman"/>
          <w:sz w:val="28"/>
          <w:szCs w:val="28"/>
          <w:highlight w:val="yellow"/>
        </w:rPr>
        <w:t>XX</w:t>
      </w:r>
      <w:r w:rsidRPr="002F79DD">
        <w:rPr>
          <w:rFonts w:ascii="Times New Roman" w:hAnsi="Times New Roman" w:cs="Times New Roman"/>
          <w:sz w:val="28"/>
          <w:szCs w:val="28"/>
        </w:rPr>
        <w:t xml:space="preserve"> – Структурная схема приложения</w:t>
      </w:r>
    </w:p>
    <w:p w14:paraId="35FA2264" w14:textId="4B22640F" w:rsidR="002F79DD" w:rsidRPr="002F79DD" w:rsidRDefault="002F79DD" w:rsidP="00AD7731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 xml:space="preserve">Структурная схема приложения включает в себя внутренние и </w:t>
      </w:r>
      <w:r w:rsidR="00504BA6" w:rsidRPr="002F79DD">
        <w:rPr>
          <w:rFonts w:ascii="Times New Roman" w:hAnsi="Times New Roman" w:cs="Times New Roman"/>
          <w:sz w:val="28"/>
          <w:szCs w:val="28"/>
        </w:rPr>
        <w:t xml:space="preserve">внешние </w:t>
      </w:r>
      <w:r w:rsidR="00504BA6">
        <w:rPr>
          <w:rFonts w:ascii="Times New Roman" w:hAnsi="Times New Roman" w:cs="Times New Roman"/>
          <w:sz w:val="28"/>
          <w:szCs w:val="28"/>
        </w:rPr>
        <w:t>компоненты</w:t>
      </w:r>
      <w:r w:rsidRPr="002F79DD">
        <w:rPr>
          <w:rFonts w:ascii="Times New Roman" w:hAnsi="Times New Roman" w:cs="Times New Roman"/>
          <w:sz w:val="28"/>
          <w:szCs w:val="28"/>
        </w:rPr>
        <w:t>. Состав внешних компонентов: графический интерфей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приложения. Во внутренние компоненты входят: модуль настроек пользователя,</w:t>
      </w:r>
      <w:r w:rsidR="00504BA6"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прогресс пользователя и модуль обработки сигналов от контроллера.</w:t>
      </w:r>
    </w:p>
    <w:p w14:paraId="602EBF6A" w14:textId="7E5FBF00" w:rsidR="008544D6" w:rsidRDefault="008544D6" w:rsidP="008544D6">
      <w:pPr>
        <w:rPr>
          <w:rFonts w:ascii="Times New Roman" w:hAnsi="Times New Roman" w:cs="Times New Roman"/>
          <w:sz w:val="28"/>
          <w:szCs w:val="28"/>
        </w:rPr>
      </w:pPr>
    </w:p>
    <w:p w14:paraId="59FE48E2" w14:textId="77777777" w:rsidR="00606107" w:rsidRPr="003458B6" w:rsidRDefault="00606107" w:rsidP="00606107"/>
    <w:p w14:paraId="0B3EE1BE" w14:textId="59E2A601" w:rsidR="00606107" w:rsidRDefault="00606107" w:rsidP="00606107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3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ДИАГРАММА ПРЕЦЕДЕНТОВ ПРИЛОЖЕНИЯ</w:t>
      </w:r>
    </w:p>
    <w:p w14:paraId="0666EF1F" w14:textId="77777777" w:rsidR="00606107" w:rsidRPr="00154578" w:rsidRDefault="00606107" w:rsidP="00606107">
      <w:pPr>
        <w:ind w:firstLine="397"/>
      </w:pPr>
    </w:p>
    <w:p w14:paraId="6BEB5F9E" w14:textId="77777777" w:rsidR="00606107" w:rsidRPr="00606107" w:rsidRDefault="00606107" w:rsidP="00606107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06107">
        <w:rPr>
          <w:rFonts w:ascii="Times New Roman" w:hAnsi="Times New Roman" w:cs="Times New Roman"/>
          <w:sz w:val="28"/>
          <w:szCs w:val="28"/>
        </w:rPr>
        <w:t>Диаграмма прецедентов UML, отражающая отношения между актёрами и прецедентами, и являющаяся составной частью модели прецедентов, позволяющей описать систему на концептуальном уровне.</w:t>
      </w:r>
    </w:p>
    <w:p w14:paraId="3FC016C1" w14:textId="77777777" w:rsidR="00606107" w:rsidRPr="00606107" w:rsidRDefault="00606107" w:rsidP="00606107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06107">
        <w:rPr>
          <w:rFonts w:ascii="Times New Roman" w:hAnsi="Times New Roman" w:cs="Times New Roman"/>
          <w:sz w:val="28"/>
          <w:szCs w:val="28"/>
        </w:rPr>
        <w:t>Прецедент — возможность моделируемой системы (часть её функциональности), благодаря которой пользователь может получить конкретный, измеримый и нужный ему результат. Прецедент соответствует отдельному сервису системы, определяет один из вариантов её использования и описывает типичный способ взаимодействия пользователя с системой. Варианты использования обычно применяются для спецификации внешних требований к системе.</w:t>
      </w:r>
    </w:p>
    <w:p w14:paraId="4735ADC6" w14:textId="77777777" w:rsidR="00606107" w:rsidRPr="00606107" w:rsidRDefault="00606107" w:rsidP="00606107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06107">
        <w:rPr>
          <w:rFonts w:ascii="Times New Roman" w:hAnsi="Times New Roman" w:cs="Times New Roman"/>
          <w:sz w:val="28"/>
          <w:szCs w:val="28"/>
        </w:rPr>
        <w:t>Сформируем модель вариантов использования разрабатываемой системы.</w:t>
      </w:r>
    </w:p>
    <w:p w14:paraId="35F03B79" w14:textId="66581BD0" w:rsidR="00606107" w:rsidRDefault="00606107" w:rsidP="00606107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06107">
        <w:rPr>
          <w:rFonts w:ascii="Times New Roman" w:hAnsi="Times New Roman" w:cs="Times New Roman"/>
          <w:sz w:val="28"/>
          <w:szCs w:val="28"/>
        </w:rPr>
        <w:t>Пользователь взаимодействует с данной системой. Он, находясь в главном меню, может начать игру, заходить в меню настроек и выйти из игры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68A17D0" w14:textId="77777777" w:rsidR="0063366A" w:rsidRDefault="0063366A" w:rsidP="0063366A">
      <w:pPr>
        <w:spacing w:line="360" w:lineRule="auto"/>
        <w:jc w:val="center"/>
      </w:pPr>
      <w:r>
        <w:object w:dxaOrig="8475" w:dyaOrig="7710" w14:anchorId="1ADE8B13">
          <v:shape id="_x0000_i1058" type="#_x0000_t75" style="width:423.75pt;height:385.5pt" o:ole="">
            <v:imagedata r:id="rId35" o:title=""/>
          </v:shape>
          <o:OLEObject Type="Embed" ProgID="Visio.Drawing.15" ShapeID="_x0000_i1058" DrawAspect="Content" ObjectID="_1685324823" r:id="rId36"/>
        </w:object>
      </w:r>
    </w:p>
    <w:p w14:paraId="5AC08471" w14:textId="77777777" w:rsidR="0063366A" w:rsidRPr="00504BA6" w:rsidRDefault="0063366A" w:rsidP="0063366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04BA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04BA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504BA6">
        <w:rPr>
          <w:rFonts w:ascii="Times New Roman" w:hAnsi="Times New Roman" w:cs="Times New Roman"/>
          <w:sz w:val="28"/>
          <w:szCs w:val="28"/>
        </w:rPr>
        <w:t xml:space="preserve"> – Диаграмма прецедентов главное меню</w:t>
      </w:r>
    </w:p>
    <w:p w14:paraId="3A2F6E24" w14:textId="77777777" w:rsidR="008544D6" w:rsidRPr="008544D6" w:rsidRDefault="008544D6" w:rsidP="008544D6">
      <w:pPr>
        <w:rPr>
          <w:rFonts w:ascii="Times New Roman" w:hAnsi="Times New Roman" w:cs="Times New Roman"/>
          <w:sz w:val="28"/>
          <w:szCs w:val="28"/>
        </w:rPr>
      </w:pPr>
    </w:p>
    <w:p w14:paraId="1A7EF0C4" w14:textId="77777777" w:rsidR="00606107" w:rsidRPr="003458B6" w:rsidRDefault="00606107" w:rsidP="00606107"/>
    <w:p w14:paraId="12E73FD6" w14:textId="442BA5FA" w:rsidR="00606107" w:rsidRDefault="00606107" w:rsidP="00606107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3.1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цедент «играть»</w:t>
      </w:r>
    </w:p>
    <w:p w14:paraId="4C88A3CC" w14:textId="77777777" w:rsidR="00606107" w:rsidRPr="00154578" w:rsidRDefault="00606107" w:rsidP="00606107">
      <w:pPr>
        <w:ind w:firstLine="397"/>
      </w:pPr>
    </w:p>
    <w:p w14:paraId="3100A5A6" w14:textId="22EA157E" w:rsidR="00606107" w:rsidRDefault="00606107" w:rsidP="00606107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06107">
        <w:rPr>
          <w:rFonts w:ascii="Times New Roman" w:hAnsi="Times New Roman" w:cs="Times New Roman"/>
          <w:sz w:val="28"/>
          <w:szCs w:val="28"/>
        </w:rPr>
        <w:t xml:space="preserve">Позволяет пользователю </w:t>
      </w:r>
      <w:r w:rsidR="00944599">
        <w:rPr>
          <w:rFonts w:ascii="Times New Roman" w:hAnsi="Times New Roman" w:cs="Times New Roman"/>
          <w:sz w:val="28"/>
          <w:szCs w:val="28"/>
        </w:rPr>
        <w:t>перейти в подменю выбора режима игры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77FD751" w14:textId="7AC11C45" w:rsidR="00302A06" w:rsidRDefault="00302A0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2702CAC" w14:textId="05C9F473" w:rsidR="0063366A" w:rsidRDefault="0063366A" w:rsidP="0063366A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2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цедент «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гресс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»</w:t>
      </w:r>
    </w:p>
    <w:p w14:paraId="646EA6BD" w14:textId="77777777" w:rsidR="0063366A" w:rsidRPr="00154578" w:rsidRDefault="0063366A" w:rsidP="0063366A">
      <w:pPr>
        <w:ind w:firstLine="397"/>
      </w:pPr>
    </w:p>
    <w:p w14:paraId="03FF7BDA" w14:textId="220E6801" w:rsidR="0063366A" w:rsidRDefault="0063366A" w:rsidP="0063366A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3366A">
        <w:rPr>
          <w:rFonts w:ascii="Times New Roman" w:hAnsi="Times New Roman" w:cs="Times New Roman"/>
          <w:sz w:val="28"/>
          <w:szCs w:val="28"/>
        </w:rPr>
        <w:t>Позволяет пользователю перейти в подменю прогресса игры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D668E5B" w14:textId="7B3F0FD7" w:rsidR="0063366A" w:rsidRDefault="0063366A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4BC43D3" w14:textId="19C877E5" w:rsidR="0063366A" w:rsidRDefault="0063366A" w:rsidP="0063366A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3.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цедент «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Настройки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»</w:t>
      </w:r>
    </w:p>
    <w:p w14:paraId="3582D5B6" w14:textId="77777777" w:rsidR="0063366A" w:rsidRPr="00154578" w:rsidRDefault="0063366A" w:rsidP="0063366A">
      <w:pPr>
        <w:ind w:firstLine="397"/>
      </w:pPr>
    </w:p>
    <w:p w14:paraId="774D7BB5" w14:textId="01004332" w:rsidR="0063366A" w:rsidRDefault="0063366A" w:rsidP="0063366A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3366A">
        <w:rPr>
          <w:rFonts w:ascii="Times New Roman" w:hAnsi="Times New Roman" w:cs="Times New Roman"/>
          <w:sz w:val="28"/>
          <w:szCs w:val="28"/>
        </w:rPr>
        <w:t>Позволяет пользователю перейти в меню настроек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D4FAD68" w14:textId="728FD1BA" w:rsidR="0063366A" w:rsidRDefault="0063366A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6813A45" w14:textId="015A8386" w:rsidR="0063366A" w:rsidRDefault="0063366A" w:rsidP="0063366A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цедент «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Выход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»</w:t>
      </w:r>
    </w:p>
    <w:p w14:paraId="76A525C1" w14:textId="77777777" w:rsidR="0063366A" w:rsidRPr="00154578" w:rsidRDefault="0063366A" w:rsidP="0063366A">
      <w:pPr>
        <w:ind w:firstLine="397"/>
      </w:pPr>
    </w:p>
    <w:p w14:paraId="38A66243" w14:textId="132F050F" w:rsidR="0063366A" w:rsidRDefault="0063366A" w:rsidP="0063366A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3366A">
        <w:rPr>
          <w:rFonts w:ascii="Times New Roman" w:hAnsi="Times New Roman" w:cs="Times New Roman"/>
          <w:sz w:val="28"/>
          <w:szCs w:val="28"/>
        </w:rPr>
        <w:t>Позволяет пользователю выйти из прилож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26DB9E5" w14:textId="621475A3" w:rsidR="0063366A" w:rsidRDefault="0063366A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80A6D74" w14:textId="417E2915" w:rsidR="0063366A" w:rsidRDefault="0063366A" w:rsidP="0063366A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5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цедент «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Тренировка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»</w:t>
      </w:r>
    </w:p>
    <w:p w14:paraId="7315EB61" w14:textId="77777777" w:rsidR="0063366A" w:rsidRPr="00154578" w:rsidRDefault="0063366A" w:rsidP="0063366A">
      <w:pPr>
        <w:ind w:firstLine="397"/>
      </w:pPr>
    </w:p>
    <w:p w14:paraId="2AF3EC30" w14:textId="7302B57E" w:rsidR="0063366A" w:rsidRDefault="0063366A" w:rsidP="0063366A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06107">
        <w:rPr>
          <w:rFonts w:ascii="Times New Roman" w:hAnsi="Times New Roman" w:cs="Times New Roman"/>
          <w:sz w:val="28"/>
          <w:szCs w:val="28"/>
        </w:rPr>
        <w:t>Позволяет пользователю начать управлять велосипедом посредством подключенного к нему велотренажера</w:t>
      </w:r>
      <w:r>
        <w:rPr>
          <w:rFonts w:ascii="Times New Roman" w:hAnsi="Times New Roman" w:cs="Times New Roman"/>
          <w:sz w:val="28"/>
          <w:szCs w:val="28"/>
        </w:rPr>
        <w:t xml:space="preserve"> в режиме «Тренировка»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5F1CB20" w14:textId="6AB8C254" w:rsidR="0063366A" w:rsidRDefault="0063366A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EDA21D6" w14:textId="57B43584" w:rsidR="0063366A" w:rsidRDefault="0063366A" w:rsidP="0063366A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6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цедент «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Многопользовательский режим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»</w:t>
      </w:r>
    </w:p>
    <w:p w14:paraId="0150EA9C" w14:textId="77777777" w:rsidR="0063366A" w:rsidRPr="00154578" w:rsidRDefault="0063366A" w:rsidP="0063366A">
      <w:pPr>
        <w:ind w:firstLine="397"/>
      </w:pPr>
    </w:p>
    <w:p w14:paraId="18450A50" w14:textId="3839BE02" w:rsidR="0063366A" w:rsidRDefault="00944599" w:rsidP="0063366A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06107">
        <w:rPr>
          <w:rFonts w:ascii="Times New Roman" w:hAnsi="Times New Roman" w:cs="Times New Roman"/>
          <w:sz w:val="28"/>
          <w:szCs w:val="28"/>
        </w:rPr>
        <w:t xml:space="preserve">Позволяет пользователю </w:t>
      </w:r>
      <w:r>
        <w:rPr>
          <w:rFonts w:ascii="Times New Roman" w:hAnsi="Times New Roman" w:cs="Times New Roman"/>
          <w:sz w:val="28"/>
          <w:szCs w:val="28"/>
        </w:rPr>
        <w:t>перейти в подменю выбора</w:t>
      </w:r>
      <w:r>
        <w:rPr>
          <w:rFonts w:ascii="Times New Roman" w:hAnsi="Times New Roman" w:cs="Times New Roman"/>
          <w:sz w:val="28"/>
          <w:szCs w:val="28"/>
        </w:rPr>
        <w:t xml:space="preserve"> многопользовательского</w:t>
      </w:r>
      <w:r>
        <w:rPr>
          <w:rFonts w:ascii="Times New Roman" w:hAnsi="Times New Roman" w:cs="Times New Roman"/>
          <w:sz w:val="28"/>
          <w:szCs w:val="28"/>
        </w:rPr>
        <w:t xml:space="preserve"> режима игры</w:t>
      </w:r>
      <w:r w:rsidR="0063366A">
        <w:rPr>
          <w:rFonts w:ascii="Times New Roman" w:hAnsi="Times New Roman" w:cs="Times New Roman"/>
          <w:sz w:val="28"/>
          <w:szCs w:val="28"/>
        </w:rPr>
        <w:t>.</w:t>
      </w:r>
    </w:p>
    <w:p w14:paraId="4D040900" w14:textId="2BA955EA" w:rsidR="0063366A" w:rsidRDefault="0063366A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AC61674" w14:textId="5C74C107" w:rsidR="0063366A" w:rsidRDefault="0063366A" w:rsidP="0063366A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7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цедент «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Назад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»</w:t>
      </w:r>
    </w:p>
    <w:p w14:paraId="2C583FA3" w14:textId="77777777" w:rsidR="0063366A" w:rsidRPr="00154578" w:rsidRDefault="0063366A" w:rsidP="0063366A">
      <w:pPr>
        <w:ind w:firstLine="397"/>
      </w:pPr>
    </w:p>
    <w:p w14:paraId="508E2A21" w14:textId="09001347" w:rsidR="0063366A" w:rsidRDefault="00944599" w:rsidP="00944599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944599">
        <w:rPr>
          <w:rFonts w:ascii="Times New Roman" w:hAnsi="Times New Roman" w:cs="Times New Roman"/>
          <w:sz w:val="28"/>
          <w:szCs w:val="28"/>
        </w:rPr>
        <w:t>Позволяет пользователю вернуться в главно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44599">
        <w:rPr>
          <w:rFonts w:ascii="Times New Roman" w:hAnsi="Times New Roman" w:cs="Times New Roman"/>
          <w:sz w:val="28"/>
          <w:szCs w:val="28"/>
        </w:rPr>
        <w:t>меню. Этот вариант использования начинается, когда игрок нажимает кнопк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44599">
        <w:rPr>
          <w:rFonts w:ascii="Times New Roman" w:hAnsi="Times New Roman" w:cs="Times New Roman"/>
          <w:sz w:val="28"/>
          <w:szCs w:val="28"/>
        </w:rPr>
        <w:t>«Назад»</w:t>
      </w:r>
      <w:r w:rsidR="0063366A">
        <w:rPr>
          <w:rFonts w:ascii="Times New Roman" w:hAnsi="Times New Roman" w:cs="Times New Roman"/>
          <w:sz w:val="28"/>
          <w:szCs w:val="28"/>
        </w:rPr>
        <w:t>.</w:t>
      </w:r>
    </w:p>
    <w:p w14:paraId="1A51AF7D" w14:textId="78F30CA0" w:rsidR="0063366A" w:rsidRDefault="0063366A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EA54E3A" w14:textId="18C67000" w:rsidR="0063366A" w:rsidRDefault="0063366A" w:rsidP="0063366A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8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цедент «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Звук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»</w:t>
      </w:r>
    </w:p>
    <w:p w14:paraId="36B6DD3D" w14:textId="77777777" w:rsidR="0063366A" w:rsidRPr="00154578" w:rsidRDefault="0063366A" w:rsidP="0063366A">
      <w:pPr>
        <w:ind w:firstLine="397"/>
      </w:pPr>
    </w:p>
    <w:p w14:paraId="205242A8" w14:textId="1960D131" w:rsidR="0063366A" w:rsidRDefault="00944599" w:rsidP="0063366A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944599">
        <w:rPr>
          <w:rFonts w:ascii="Times New Roman" w:hAnsi="Times New Roman" w:cs="Times New Roman"/>
          <w:sz w:val="28"/>
          <w:szCs w:val="28"/>
        </w:rPr>
        <w:t>Позволяет пользователю перейти в подраздел настройки «</w:t>
      </w:r>
      <w:r>
        <w:rPr>
          <w:rFonts w:ascii="Times New Roman" w:hAnsi="Times New Roman" w:cs="Times New Roman"/>
          <w:sz w:val="28"/>
          <w:szCs w:val="28"/>
        </w:rPr>
        <w:t>Звук</w:t>
      </w:r>
      <w:r w:rsidRPr="00944599">
        <w:rPr>
          <w:rFonts w:ascii="Times New Roman" w:hAnsi="Times New Roman" w:cs="Times New Roman"/>
          <w:sz w:val="28"/>
          <w:szCs w:val="28"/>
        </w:rPr>
        <w:t>»</w:t>
      </w:r>
      <w:r w:rsidR="0063366A">
        <w:rPr>
          <w:rFonts w:ascii="Times New Roman" w:hAnsi="Times New Roman" w:cs="Times New Roman"/>
          <w:sz w:val="28"/>
          <w:szCs w:val="28"/>
        </w:rPr>
        <w:t>.</w:t>
      </w:r>
    </w:p>
    <w:p w14:paraId="1F3851C2" w14:textId="0ED3E42D" w:rsidR="0063366A" w:rsidRDefault="0063366A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4F672D8" w14:textId="490D3B2F" w:rsidR="0063366A" w:rsidRDefault="0063366A" w:rsidP="0063366A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9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цедент «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Графика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»</w:t>
      </w:r>
    </w:p>
    <w:p w14:paraId="7DA07A71" w14:textId="77777777" w:rsidR="0063366A" w:rsidRPr="00154578" w:rsidRDefault="0063366A" w:rsidP="0063366A">
      <w:pPr>
        <w:ind w:firstLine="397"/>
      </w:pPr>
    </w:p>
    <w:p w14:paraId="1086472D" w14:textId="6A0796C1" w:rsidR="0063366A" w:rsidRDefault="00944599" w:rsidP="0063366A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944599">
        <w:rPr>
          <w:rFonts w:ascii="Times New Roman" w:hAnsi="Times New Roman" w:cs="Times New Roman"/>
          <w:sz w:val="28"/>
          <w:szCs w:val="28"/>
        </w:rPr>
        <w:t>Позволяет пользователю перейти в подраздел настройки «</w:t>
      </w:r>
      <w:r>
        <w:rPr>
          <w:rFonts w:ascii="Times New Roman" w:hAnsi="Times New Roman" w:cs="Times New Roman"/>
          <w:sz w:val="28"/>
          <w:szCs w:val="28"/>
        </w:rPr>
        <w:t>Графика</w:t>
      </w:r>
      <w:r w:rsidRPr="00944599">
        <w:rPr>
          <w:rFonts w:ascii="Times New Roman" w:hAnsi="Times New Roman" w:cs="Times New Roman"/>
          <w:sz w:val="28"/>
          <w:szCs w:val="28"/>
        </w:rPr>
        <w:t>»</w:t>
      </w:r>
      <w:r w:rsidR="0063366A">
        <w:rPr>
          <w:rFonts w:ascii="Times New Roman" w:hAnsi="Times New Roman" w:cs="Times New Roman"/>
          <w:sz w:val="28"/>
          <w:szCs w:val="28"/>
        </w:rPr>
        <w:t>.</w:t>
      </w:r>
    </w:p>
    <w:p w14:paraId="71E54E36" w14:textId="0A654239" w:rsidR="0063366A" w:rsidRDefault="0063366A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173DDAB" w14:textId="3C1A74CC" w:rsidR="0063366A" w:rsidRDefault="0063366A" w:rsidP="0063366A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3.1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0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цедент «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Управление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»</w:t>
      </w:r>
    </w:p>
    <w:p w14:paraId="150BD253" w14:textId="77777777" w:rsidR="0063366A" w:rsidRPr="00154578" w:rsidRDefault="0063366A" w:rsidP="0063366A">
      <w:pPr>
        <w:ind w:firstLine="397"/>
      </w:pPr>
    </w:p>
    <w:p w14:paraId="01906E88" w14:textId="51D98479" w:rsidR="0063366A" w:rsidRDefault="00944599" w:rsidP="0063366A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944599">
        <w:rPr>
          <w:rFonts w:ascii="Times New Roman" w:hAnsi="Times New Roman" w:cs="Times New Roman"/>
          <w:sz w:val="28"/>
          <w:szCs w:val="28"/>
        </w:rPr>
        <w:t>Позволяет пользователю перейти в подраздел настройки «управление»</w:t>
      </w:r>
      <w:r w:rsidR="0063366A">
        <w:rPr>
          <w:rFonts w:ascii="Times New Roman" w:hAnsi="Times New Roman" w:cs="Times New Roman"/>
          <w:sz w:val="28"/>
          <w:szCs w:val="28"/>
        </w:rPr>
        <w:t>.</w:t>
      </w:r>
    </w:p>
    <w:p w14:paraId="69AA3303" w14:textId="1CED099C" w:rsidR="0063366A" w:rsidRDefault="0063366A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2EBF5AE" w14:textId="0FF09F1B" w:rsidR="0063366A" w:rsidRDefault="0063366A" w:rsidP="0063366A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3.1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1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цедент «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Группы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»</w:t>
      </w:r>
    </w:p>
    <w:p w14:paraId="713CEAAD" w14:textId="77777777" w:rsidR="0063366A" w:rsidRPr="00154578" w:rsidRDefault="0063366A" w:rsidP="0063366A">
      <w:pPr>
        <w:ind w:firstLine="397"/>
      </w:pPr>
    </w:p>
    <w:p w14:paraId="4903E037" w14:textId="5CAED29C" w:rsidR="0063366A" w:rsidRDefault="0063366A" w:rsidP="0063366A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06107">
        <w:rPr>
          <w:rFonts w:ascii="Times New Roman" w:hAnsi="Times New Roman" w:cs="Times New Roman"/>
          <w:sz w:val="28"/>
          <w:szCs w:val="28"/>
        </w:rPr>
        <w:t xml:space="preserve">Позволяет пользователю </w:t>
      </w:r>
      <w:r w:rsidR="00944599">
        <w:rPr>
          <w:rFonts w:ascii="Times New Roman" w:hAnsi="Times New Roman" w:cs="Times New Roman"/>
          <w:sz w:val="28"/>
          <w:szCs w:val="28"/>
        </w:rPr>
        <w:t>подключиться к созданным или самостоятельно организованным соревнованиям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C9673F9" w14:textId="34BD7114" w:rsidR="0063366A" w:rsidRDefault="0063366A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AFA7098" w14:textId="18417ED7" w:rsidR="0063366A" w:rsidRDefault="0063366A" w:rsidP="0063366A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3.1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2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цедент «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Чемпионаты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»</w:t>
      </w:r>
    </w:p>
    <w:p w14:paraId="54BE7074" w14:textId="77777777" w:rsidR="0063366A" w:rsidRPr="00154578" w:rsidRDefault="0063366A" w:rsidP="0063366A">
      <w:pPr>
        <w:ind w:firstLine="397"/>
      </w:pPr>
    </w:p>
    <w:p w14:paraId="28ECE7EF" w14:textId="34798AD1" w:rsidR="0063366A" w:rsidRDefault="00944599" w:rsidP="0063366A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06107">
        <w:rPr>
          <w:rFonts w:ascii="Times New Roman" w:hAnsi="Times New Roman" w:cs="Times New Roman"/>
          <w:sz w:val="28"/>
          <w:szCs w:val="28"/>
        </w:rPr>
        <w:t xml:space="preserve">Позволяет пользователю </w:t>
      </w:r>
      <w:r>
        <w:rPr>
          <w:rFonts w:ascii="Times New Roman" w:hAnsi="Times New Roman" w:cs="Times New Roman"/>
          <w:sz w:val="28"/>
          <w:szCs w:val="28"/>
        </w:rPr>
        <w:t>присоединить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лобальным соревнованиям</w:t>
      </w:r>
      <w:r w:rsidR="0063366A">
        <w:rPr>
          <w:rFonts w:ascii="Times New Roman" w:hAnsi="Times New Roman" w:cs="Times New Roman"/>
          <w:sz w:val="28"/>
          <w:szCs w:val="28"/>
        </w:rPr>
        <w:t>.</w:t>
      </w:r>
    </w:p>
    <w:p w14:paraId="05145D79" w14:textId="77777777" w:rsidR="0063366A" w:rsidRDefault="0063366A" w:rsidP="0063366A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952A09A" w14:textId="48930405" w:rsidR="0063366A" w:rsidRDefault="0063366A" w:rsidP="0063366A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3.1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цедент «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VR</w:t>
      </w:r>
      <w:r w:rsidRPr="0063366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шлем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»</w:t>
      </w:r>
    </w:p>
    <w:p w14:paraId="71E8363E" w14:textId="77777777" w:rsidR="0063366A" w:rsidRPr="00154578" w:rsidRDefault="0063366A" w:rsidP="0063366A">
      <w:pPr>
        <w:ind w:firstLine="397"/>
      </w:pPr>
    </w:p>
    <w:p w14:paraId="7475E3ED" w14:textId="1EEF8A68" w:rsidR="0063366A" w:rsidRDefault="0063366A" w:rsidP="0063366A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06107">
        <w:rPr>
          <w:rFonts w:ascii="Times New Roman" w:hAnsi="Times New Roman" w:cs="Times New Roman"/>
          <w:sz w:val="28"/>
          <w:szCs w:val="28"/>
        </w:rPr>
        <w:t xml:space="preserve">Позволяет пользователю </w:t>
      </w:r>
      <w:r>
        <w:rPr>
          <w:rFonts w:ascii="Times New Roman" w:hAnsi="Times New Roman" w:cs="Times New Roman"/>
          <w:sz w:val="28"/>
          <w:szCs w:val="28"/>
        </w:rPr>
        <w:t xml:space="preserve">подключить </w:t>
      </w:r>
      <w:r>
        <w:rPr>
          <w:rFonts w:ascii="Times New Roman" w:hAnsi="Times New Roman" w:cs="Times New Roman"/>
          <w:sz w:val="28"/>
          <w:szCs w:val="28"/>
          <w:lang w:val="en-US"/>
        </w:rPr>
        <w:t>VR</w:t>
      </w:r>
      <w:r w:rsidRPr="006336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шлем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9B60197" w14:textId="77777777" w:rsidR="0063366A" w:rsidRDefault="0063366A" w:rsidP="0063366A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667FFDC" w14:textId="6A6330E2" w:rsidR="0063366A" w:rsidRDefault="0063366A" w:rsidP="0063366A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3.1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цедент «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Тренажер</w:t>
      </w:r>
      <w:r w:rsidRPr="00606107">
        <w:rPr>
          <w:rFonts w:ascii="Times New Roman" w:eastAsia="Times New Roman" w:hAnsi="Times New Roman" w:cs="Times New Roman"/>
          <w:sz w:val="28"/>
          <w:szCs w:val="24"/>
          <w:lang w:eastAsia="ru-RU"/>
        </w:rPr>
        <w:t>»</w:t>
      </w:r>
    </w:p>
    <w:p w14:paraId="5ECF5404" w14:textId="77777777" w:rsidR="0063366A" w:rsidRPr="00154578" w:rsidRDefault="0063366A" w:rsidP="0063366A">
      <w:pPr>
        <w:ind w:firstLine="397"/>
      </w:pPr>
    </w:p>
    <w:p w14:paraId="52D70707" w14:textId="38F68EEC" w:rsidR="0063366A" w:rsidRDefault="0063366A" w:rsidP="0063366A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06107">
        <w:rPr>
          <w:rFonts w:ascii="Times New Roman" w:hAnsi="Times New Roman" w:cs="Times New Roman"/>
          <w:sz w:val="28"/>
          <w:szCs w:val="28"/>
        </w:rPr>
        <w:t xml:space="preserve">Позволяет пользователю </w:t>
      </w:r>
      <w:r>
        <w:rPr>
          <w:rFonts w:ascii="Times New Roman" w:hAnsi="Times New Roman" w:cs="Times New Roman"/>
          <w:sz w:val="28"/>
          <w:szCs w:val="28"/>
        </w:rPr>
        <w:t>найти и подключить тренажер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2A7D099" w14:textId="77777777" w:rsidR="0063366A" w:rsidRDefault="0063366A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8D912D6" w14:textId="77777777" w:rsidR="00910E85" w:rsidRPr="003458B6" w:rsidRDefault="00910E85" w:rsidP="00910E85"/>
    <w:p w14:paraId="3AB48E02" w14:textId="0CBFFFE9" w:rsidR="00910E85" w:rsidRDefault="00910E85" w:rsidP="00910E85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КАЛИБРОВКА ТРЕНАЖЕРА</w:t>
      </w:r>
    </w:p>
    <w:p w14:paraId="3BB8BCB7" w14:textId="77777777" w:rsidR="00910E85" w:rsidRPr="00154578" w:rsidRDefault="00910E85" w:rsidP="00910E85">
      <w:pPr>
        <w:ind w:firstLine="397"/>
      </w:pPr>
    </w:p>
    <w:p w14:paraId="16667F4B" w14:textId="3876C938" w:rsidR="00302A06" w:rsidRDefault="00910E85" w:rsidP="00910E85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ередачи корректных показаний тренажера с установленным велосипедом необходимо производить калибровку аппаратного комплекса под действующий велосипед.</w:t>
      </w:r>
    </w:p>
    <w:p w14:paraId="40124954" w14:textId="3D6C961A" w:rsidR="00910E85" w:rsidRDefault="00910E85" w:rsidP="00910E85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зависимости от диаметра колеса человек может иметь разные скоростные характеристики. Перед каждым запуском тренажера датчик расстояния будет измерять расстояние от себя до камеры колеса.</w:t>
      </w:r>
    </w:p>
    <w:p w14:paraId="09C74262" w14:textId="645519C0" w:rsidR="00910E85" w:rsidRDefault="00910E85" w:rsidP="00910E85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рпус тренажера и положение датчика расстояния неизменимое и расстояние от центра установки колеса до датчика равно </w:t>
      </w:r>
      <w:r w:rsidR="006257C5" w:rsidRPr="006257C5">
        <w:rPr>
          <w:rFonts w:ascii="Times New Roman" w:hAnsi="Times New Roman" w:cs="Times New Roman"/>
          <w:sz w:val="28"/>
          <w:szCs w:val="28"/>
        </w:rPr>
        <w:t>381</w:t>
      </w:r>
      <w:r w:rsidR="006257C5" w:rsidRPr="006257C5">
        <w:rPr>
          <w:rFonts w:ascii="Times New Roman" w:hAnsi="Times New Roman" w:cs="Times New Roman"/>
          <w:sz w:val="28"/>
          <w:szCs w:val="28"/>
        </w:rPr>
        <w:t xml:space="preserve"> </w:t>
      </w:r>
      <w:r w:rsidR="006257C5">
        <w:rPr>
          <w:rFonts w:ascii="Times New Roman" w:hAnsi="Times New Roman" w:cs="Times New Roman"/>
          <w:sz w:val="28"/>
          <w:szCs w:val="28"/>
        </w:rPr>
        <w:t>мм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="006257C5">
        <w:rPr>
          <w:rFonts w:ascii="Times New Roman" w:hAnsi="Times New Roman" w:cs="Times New Roman"/>
          <w:sz w:val="28"/>
          <w:szCs w:val="28"/>
        </w:rPr>
        <w:t>1</w:t>
      </w:r>
      <w:r w:rsidR="006257C5">
        <w:rPr>
          <w:rFonts w:ascii="Times New Roman" w:hAnsi="Times New Roman" w:cs="Times New Roman"/>
          <w:sz w:val="28"/>
          <w:szCs w:val="28"/>
        </w:rPr>
        <w:t>5</w:t>
      </w:r>
      <w:r w:rsidR="006257C5" w:rsidRPr="006257C5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)</w:t>
      </w:r>
      <w:r w:rsidR="006257C5">
        <w:rPr>
          <w:rFonts w:ascii="Times New Roman" w:hAnsi="Times New Roman" w:cs="Times New Roman"/>
          <w:sz w:val="28"/>
          <w:szCs w:val="28"/>
        </w:rPr>
        <w:t>.</w:t>
      </w:r>
    </w:p>
    <w:p w14:paraId="3DDD025B" w14:textId="30721C08" w:rsidR="006257C5" w:rsidRDefault="006257C5" w:rsidP="006257C5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условии расстояния от датчика до покрышки колеса, равным </w:t>
      </w:r>
      <w:r w:rsidRPr="006257C5">
        <w:rPr>
          <w:rFonts w:ascii="Times New Roman" w:hAnsi="Times New Roman" w:cs="Times New Roman"/>
          <w:sz w:val="28"/>
          <w:szCs w:val="28"/>
        </w:rPr>
        <w:t>50,8</w:t>
      </w:r>
      <w:r>
        <w:rPr>
          <w:rFonts w:ascii="Times New Roman" w:hAnsi="Times New Roman" w:cs="Times New Roman"/>
          <w:sz w:val="28"/>
          <w:szCs w:val="28"/>
        </w:rPr>
        <w:t xml:space="preserve"> мм (2</w:t>
      </w:r>
      <w:r w:rsidRPr="006257C5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) диаметр колеса вычисляется таким образом:</w:t>
      </w:r>
    </w:p>
    <w:p w14:paraId="5AAB301D" w14:textId="72B8C8CE" w:rsidR="006257C5" w:rsidRDefault="006257C5" w:rsidP="006257C5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метр колеса=(381 мм – 50,8)*2=660,4 </w:t>
      </w:r>
      <w:r>
        <w:rPr>
          <w:rFonts w:ascii="Times New Roman" w:hAnsi="Times New Roman" w:cs="Times New Roman"/>
          <w:sz w:val="28"/>
          <w:szCs w:val="28"/>
        </w:rPr>
        <w:t>(2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6257C5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35FC8E28" w14:textId="3530CBFC" w:rsidR="006257C5" w:rsidRDefault="006257C5" w:rsidP="006257C5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следствии из тахогенератора и диаметра колеса тренажер передаёт достоверную скорость велосипеда с используемыми размерами колёс. Вычисление скорости велосипеда вычисляется следующим образом:</w:t>
      </w:r>
    </w:p>
    <w:p w14:paraId="2C0E4F20" w14:textId="78B4C42F" w:rsidR="006257C5" w:rsidRPr="006D06FE" w:rsidRDefault="006257C5" w:rsidP="006257C5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орость </w:t>
      </w:r>
      <w:r w:rsidRPr="006D06FE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км/ч</w:t>
      </w:r>
      <w:r w:rsidRPr="006D06FE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="006D06FE" w:rsidRPr="006D06FE">
        <w:rPr>
          <w:rFonts w:ascii="Times New Roman" w:hAnsi="Times New Roman" w:cs="Times New Roman"/>
          <w:sz w:val="28"/>
          <w:szCs w:val="28"/>
        </w:rPr>
        <w:t>(</w:t>
      </w:r>
      <w:r w:rsidR="006D06FE">
        <w:rPr>
          <w:rFonts w:ascii="Times New Roman" w:hAnsi="Times New Roman" w:cs="Times New Roman"/>
          <w:sz w:val="28"/>
          <w:szCs w:val="28"/>
        </w:rPr>
        <w:t>(скорость вращения колеса</w:t>
      </w:r>
      <w:r w:rsidR="006D06FE" w:rsidRPr="006D06FE">
        <w:rPr>
          <w:rFonts w:ascii="Times New Roman" w:hAnsi="Times New Roman" w:cs="Times New Roman"/>
          <w:sz w:val="28"/>
          <w:szCs w:val="28"/>
        </w:rPr>
        <w:t>[</w:t>
      </w:r>
      <w:r w:rsidR="006D06FE">
        <w:rPr>
          <w:rFonts w:ascii="Times New Roman" w:hAnsi="Times New Roman" w:cs="Times New Roman"/>
          <w:sz w:val="28"/>
          <w:szCs w:val="28"/>
        </w:rPr>
        <w:t>об.мин</w:t>
      </w:r>
      <w:r w:rsidR="006D06FE" w:rsidRPr="006D06FE">
        <w:rPr>
          <w:rFonts w:ascii="Times New Roman" w:hAnsi="Times New Roman" w:cs="Times New Roman"/>
          <w:sz w:val="28"/>
          <w:szCs w:val="28"/>
        </w:rPr>
        <w:t>]</w:t>
      </w:r>
      <w:r w:rsidR="006D06FE">
        <w:rPr>
          <w:rFonts w:ascii="Times New Roman" w:hAnsi="Times New Roman" w:cs="Times New Roman"/>
          <w:sz w:val="28"/>
          <w:szCs w:val="28"/>
        </w:rPr>
        <w:t>/60)*π*(диаметр колеса</w:t>
      </w:r>
      <w:r w:rsidR="006D06FE" w:rsidRPr="006D06FE">
        <w:rPr>
          <w:rFonts w:ascii="Times New Roman" w:hAnsi="Times New Roman" w:cs="Times New Roman"/>
          <w:sz w:val="28"/>
          <w:szCs w:val="28"/>
        </w:rPr>
        <w:t>[</w:t>
      </w:r>
      <w:r w:rsidR="006D06FE">
        <w:rPr>
          <w:rFonts w:ascii="Times New Roman" w:hAnsi="Times New Roman" w:cs="Times New Roman"/>
          <w:sz w:val="28"/>
          <w:szCs w:val="28"/>
        </w:rPr>
        <w:t>мм</w:t>
      </w:r>
      <w:r w:rsidR="006D06FE" w:rsidRPr="006D06FE">
        <w:rPr>
          <w:rFonts w:ascii="Times New Roman" w:hAnsi="Times New Roman" w:cs="Times New Roman"/>
          <w:sz w:val="28"/>
          <w:szCs w:val="28"/>
        </w:rPr>
        <w:t>]</w:t>
      </w:r>
      <w:r w:rsidR="006D06FE">
        <w:rPr>
          <w:rFonts w:ascii="Times New Roman" w:hAnsi="Times New Roman" w:cs="Times New Roman"/>
          <w:sz w:val="28"/>
          <w:szCs w:val="28"/>
        </w:rPr>
        <w:t>/1000000)</w:t>
      </w:r>
      <w:r w:rsidR="006D06FE" w:rsidRPr="006D06FE">
        <w:rPr>
          <w:rFonts w:ascii="Times New Roman" w:hAnsi="Times New Roman" w:cs="Times New Roman"/>
          <w:sz w:val="28"/>
          <w:szCs w:val="28"/>
        </w:rPr>
        <w:t>)</w:t>
      </w:r>
    </w:p>
    <w:p w14:paraId="0E0FE9F5" w14:textId="77777777" w:rsidR="00155BC4" w:rsidRPr="003458B6" w:rsidRDefault="00155BC4" w:rsidP="00155BC4"/>
    <w:p w14:paraId="138F1BC5" w14:textId="0E380BF8" w:rsidR="00155BC4" w:rsidRDefault="00155BC4" w:rsidP="00155BC4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.5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155BC4">
        <w:rPr>
          <w:rFonts w:ascii="Times New Roman" w:eastAsia="Times New Roman" w:hAnsi="Times New Roman" w:cs="Times New Roman"/>
          <w:sz w:val="28"/>
          <w:szCs w:val="24"/>
          <w:lang w:eastAsia="ru-RU"/>
        </w:rPr>
        <w:t>ВЫВОДЫ ПО ГЛАВЕ 3</w:t>
      </w:r>
    </w:p>
    <w:p w14:paraId="74291E25" w14:textId="77777777" w:rsidR="00155BC4" w:rsidRPr="00154578" w:rsidRDefault="00155BC4" w:rsidP="00155BC4">
      <w:pPr>
        <w:ind w:firstLine="397"/>
      </w:pPr>
    </w:p>
    <w:p w14:paraId="46548C16" w14:textId="49D0FD82" w:rsidR="00570075" w:rsidRPr="0077226B" w:rsidRDefault="00155BC4" w:rsidP="00155BC4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55BC4">
        <w:rPr>
          <w:rFonts w:ascii="Times New Roman" w:hAnsi="Times New Roman" w:cs="Times New Roman"/>
          <w:sz w:val="28"/>
          <w:szCs w:val="28"/>
        </w:rPr>
        <w:t>В ходе проектирования комплекса был описан его функциональный состав, показаны структуры аппаратной и программных частей, а также разработана UML-диаграмма вариантов использования из главного меню.</w:t>
      </w:r>
      <w:r w:rsidR="00570075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AE6F819" w14:textId="3F6A92D6" w:rsidR="00154578" w:rsidRDefault="00154578" w:rsidP="00154578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4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154578">
        <w:rPr>
          <w:rFonts w:ascii="Times New Roman" w:eastAsia="Times New Roman" w:hAnsi="Times New Roman" w:cs="Times New Roman"/>
          <w:sz w:val="28"/>
          <w:szCs w:val="24"/>
          <w:lang w:eastAsia="ru-RU"/>
        </w:rPr>
        <w:t>РЕАЛИЗАЦИЯ</w:t>
      </w:r>
    </w:p>
    <w:p w14:paraId="29C8847E" w14:textId="77777777" w:rsidR="00154578" w:rsidRPr="00154578" w:rsidRDefault="00154578" w:rsidP="00154578">
      <w:pPr>
        <w:ind w:firstLine="397"/>
      </w:pPr>
    </w:p>
    <w:p w14:paraId="5F8FCE7B" w14:textId="77777777" w:rsidR="00154578" w:rsidRPr="00154578" w:rsidRDefault="00154578" w:rsidP="00154578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154578">
        <w:rPr>
          <w:rFonts w:ascii="Times New Roman" w:hAnsi="Times New Roman" w:cs="Times New Roman"/>
          <w:sz w:val="28"/>
          <w:szCs w:val="28"/>
        </w:rPr>
        <w:t>Для разработки игрового приложения была выбрана платформа Unity. Данная платформа имеет низкий порог вхождения, большое количество обучающих материалов и сообщество разработчиков, в следствии чего с ней можно быстрее начать работать. Для создания и редактирования графической составляющей игры использовался графический редактор Adobe Photoshop.</w:t>
      </w:r>
    </w:p>
    <w:p w14:paraId="2AF12FC2" w14:textId="77777777" w:rsidR="00154578" w:rsidRPr="00154578" w:rsidRDefault="00154578" w:rsidP="00154578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154578">
        <w:rPr>
          <w:rFonts w:ascii="Times New Roman" w:hAnsi="Times New Roman" w:cs="Times New Roman"/>
          <w:sz w:val="28"/>
          <w:szCs w:val="28"/>
        </w:rPr>
        <w:t>Для разработки 3D-моделей и анимации использовался Blender 3D.</w:t>
      </w:r>
    </w:p>
    <w:p w14:paraId="190331A6" w14:textId="26105357" w:rsidR="00154578" w:rsidRDefault="00154578" w:rsidP="00154578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154578">
        <w:rPr>
          <w:rFonts w:ascii="Times New Roman" w:hAnsi="Times New Roman" w:cs="Times New Roman"/>
          <w:sz w:val="28"/>
          <w:szCs w:val="28"/>
        </w:rPr>
        <w:t xml:space="preserve">Для программирования микроконтроллера использовался язык Python в Thonny IDE. </w:t>
      </w:r>
    </w:p>
    <w:p w14:paraId="26587FB8" w14:textId="77777777" w:rsidR="00154578" w:rsidRPr="003458B6" w:rsidRDefault="00154578" w:rsidP="00154578"/>
    <w:p w14:paraId="2C288784" w14:textId="48FD2D3E" w:rsidR="00154578" w:rsidRDefault="00154578" w:rsidP="00154578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.1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154578">
        <w:rPr>
          <w:rFonts w:ascii="Times New Roman" w:eastAsia="Times New Roman" w:hAnsi="Times New Roman" w:cs="Times New Roman"/>
          <w:sz w:val="28"/>
          <w:szCs w:val="24"/>
          <w:lang w:eastAsia="ru-RU"/>
        </w:rPr>
        <w:t>РЕАЛИЗАЦИЯ ПРОГРАММНОЙ ЧАСТИ</w:t>
      </w:r>
    </w:p>
    <w:p w14:paraId="53B2C542" w14:textId="77777777" w:rsidR="00154578" w:rsidRPr="003458B6" w:rsidRDefault="00154578" w:rsidP="00154578"/>
    <w:p w14:paraId="0C466632" w14:textId="501C2E70" w:rsidR="00154578" w:rsidRDefault="00154578" w:rsidP="00154578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1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1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154578">
        <w:rPr>
          <w:rFonts w:ascii="Times New Roman" w:eastAsia="Times New Roman" w:hAnsi="Times New Roman" w:cs="Times New Roman"/>
          <w:sz w:val="28"/>
          <w:szCs w:val="24"/>
          <w:lang w:eastAsia="ru-RU"/>
        </w:rPr>
        <w:t>ФАЙЛОВАЯ СТРУКТУРА ПРИЛОЖЕНИЯ</w:t>
      </w:r>
    </w:p>
    <w:p w14:paraId="50C0A8AF" w14:textId="77777777" w:rsidR="00154578" w:rsidRPr="00154578" w:rsidRDefault="00154578" w:rsidP="00154578"/>
    <w:p w14:paraId="4D3A878B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Разработанный проект содержит каталоги, в которых хранятся:</w:t>
      </w:r>
    </w:p>
    <w:p w14:paraId="596EC519" w14:textId="1CBADC64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3D-модели;</w:t>
      </w:r>
    </w:p>
    <w:p w14:paraId="26AF4CD8" w14:textId="4A4335F6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игров</w:t>
      </w:r>
      <w:r>
        <w:rPr>
          <w:rFonts w:ascii="Times New Roman" w:hAnsi="Times New Roman" w:cs="Times New Roman"/>
          <w:sz w:val="28"/>
          <w:szCs w:val="28"/>
        </w:rPr>
        <w:t>ые</w:t>
      </w:r>
      <w:r w:rsidRPr="00311E53">
        <w:rPr>
          <w:rFonts w:ascii="Times New Roman" w:hAnsi="Times New Roman" w:cs="Times New Roman"/>
          <w:sz w:val="28"/>
          <w:szCs w:val="28"/>
        </w:rPr>
        <w:t xml:space="preserve"> сц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311E53">
        <w:rPr>
          <w:rFonts w:ascii="Times New Roman" w:hAnsi="Times New Roman" w:cs="Times New Roman"/>
          <w:sz w:val="28"/>
          <w:szCs w:val="28"/>
        </w:rPr>
        <w:t>;</w:t>
      </w:r>
    </w:p>
    <w:p w14:paraId="2E23B9EF" w14:textId="22F894DC" w:rsid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скрипты;</w:t>
      </w:r>
    </w:p>
    <w:p w14:paraId="2B5F8CE1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музыка;</w:t>
      </w:r>
    </w:p>
    <w:p w14:paraId="0BAC6231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шрифты;</w:t>
      </w:r>
    </w:p>
    <w:p w14:paraId="3573826E" w14:textId="78B9FAB1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шаблоны объектов;</w:t>
      </w:r>
    </w:p>
    <w:p w14:paraId="6F3D1D07" w14:textId="38E96D67" w:rsidR="0080190D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анимации объектов.</w:t>
      </w:r>
    </w:p>
    <w:p w14:paraId="29215512" w14:textId="627B2147" w:rsidR="0080190D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 xml:space="preserve">Файловая структура представлена на рисунке </w:t>
      </w:r>
      <w:r w:rsidRPr="00311E5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311E53">
        <w:rPr>
          <w:rFonts w:ascii="Times New Roman" w:hAnsi="Times New Roman" w:cs="Times New Roman"/>
          <w:sz w:val="28"/>
          <w:szCs w:val="28"/>
        </w:rPr>
        <w:t>.</w:t>
      </w:r>
    </w:p>
    <w:p w14:paraId="10AF7154" w14:textId="2C6B83F5" w:rsidR="0080190D" w:rsidRDefault="00154578" w:rsidP="004D5CCF">
      <w:pPr>
        <w:spacing w:line="360" w:lineRule="auto"/>
        <w:jc w:val="both"/>
      </w:pPr>
      <w:r>
        <w:object w:dxaOrig="12000" w:dyaOrig="4590" w14:anchorId="0653B06A">
          <v:shape id="_x0000_i1055" type="#_x0000_t75" style="width:495.75pt;height:189.75pt" o:ole="">
            <v:imagedata r:id="rId37" o:title=""/>
          </v:shape>
          <o:OLEObject Type="Embed" ProgID="Visio.Drawing.15" ShapeID="_x0000_i1055" DrawAspect="Content" ObjectID="_1685324824" r:id="rId38"/>
        </w:object>
      </w:r>
    </w:p>
    <w:p w14:paraId="5F4F13D0" w14:textId="4E0D1F75" w:rsidR="00104D1B" w:rsidRPr="00104D1B" w:rsidRDefault="00104D1B" w:rsidP="00104D1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4D1B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024D5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104D1B">
        <w:rPr>
          <w:rFonts w:ascii="Times New Roman" w:hAnsi="Times New Roman" w:cs="Times New Roman"/>
          <w:sz w:val="28"/>
          <w:szCs w:val="28"/>
        </w:rPr>
        <w:t xml:space="preserve"> – Файловая структура</w:t>
      </w:r>
    </w:p>
    <w:p w14:paraId="4DA03970" w14:textId="5E15D0DD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В папке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r w:rsidRPr="000609F7">
        <w:rPr>
          <w:rFonts w:ascii="Times New Roman" w:hAnsi="Times New Roman" w:cs="Times New Roman"/>
          <w:sz w:val="28"/>
          <w:szCs w:val="28"/>
        </w:rPr>
        <w:t>Animations</w:t>
      </w:r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находятся анимации всех объектов игры. В папке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r w:rsidRPr="000609F7">
        <w:rPr>
          <w:rFonts w:ascii="Times New Roman" w:hAnsi="Times New Roman" w:cs="Times New Roman"/>
          <w:sz w:val="28"/>
          <w:szCs w:val="28"/>
        </w:rPr>
        <w:t>Audio</w:t>
      </w:r>
      <w:r w:rsidR="00154578">
        <w:rPr>
          <w:rFonts w:ascii="Times New Roman" w:hAnsi="Times New Roman" w:cs="Times New Roman"/>
          <w:sz w:val="28"/>
          <w:szCs w:val="28"/>
        </w:rPr>
        <w:t>»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 xml:space="preserve">находятся вся музыка и звуки для игры. В директории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r w:rsidRPr="000609F7">
        <w:rPr>
          <w:rFonts w:ascii="Times New Roman" w:hAnsi="Times New Roman" w:cs="Times New Roman"/>
          <w:sz w:val="28"/>
          <w:szCs w:val="28"/>
        </w:rPr>
        <w:t>Prefabs</w:t>
      </w:r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находятся готовы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 xml:space="preserve">шаблоны игровых объектов. Директория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r w:rsidRPr="000609F7">
        <w:rPr>
          <w:rFonts w:ascii="Times New Roman" w:hAnsi="Times New Roman" w:cs="Times New Roman"/>
          <w:sz w:val="28"/>
          <w:szCs w:val="28"/>
        </w:rPr>
        <w:t>Scene</w:t>
      </w:r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ит сцену игры, в которой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 xml:space="preserve">происходят все действия. В папке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r w:rsidRPr="000609F7">
        <w:rPr>
          <w:rFonts w:ascii="Times New Roman" w:hAnsi="Times New Roman" w:cs="Times New Roman"/>
          <w:sz w:val="28"/>
          <w:szCs w:val="28"/>
        </w:rPr>
        <w:t>Scripts</w:t>
      </w:r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находятся скрипты с описанием всех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классов и взаимодействий.</w:t>
      </w:r>
    </w:p>
    <w:p w14:paraId="16C867F0" w14:textId="11211FD9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В каталоге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r w:rsidRPr="000609F7">
        <w:rPr>
          <w:rFonts w:ascii="Times New Roman" w:hAnsi="Times New Roman" w:cs="Times New Roman"/>
          <w:sz w:val="28"/>
          <w:szCs w:val="28"/>
        </w:rPr>
        <w:t>Scripts</w:t>
      </w:r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атся три подкаталога:</w:t>
      </w:r>
    </w:p>
    <w:p w14:paraId="68B586EC" w14:textId="0FEFB2E4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r w:rsidRPr="000609F7">
        <w:rPr>
          <w:rFonts w:ascii="Times New Roman" w:hAnsi="Times New Roman" w:cs="Times New Roman"/>
          <w:sz w:val="28"/>
          <w:szCs w:val="28"/>
        </w:rPr>
        <w:t>Animations</w:t>
      </w:r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скрипты, управляющие анимацией 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гре;</w:t>
      </w:r>
    </w:p>
    <w:p w14:paraId="5D1352B9" w14:textId="7D076A36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r w:rsidRPr="000609F7">
        <w:rPr>
          <w:rFonts w:ascii="Times New Roman" w:hAnsi="Times New Roman" w:cs="Times New Roman"/>
          <w:sz w:val="28"/>
          <w:szCs w:val="28"/>
        </w:rPr>
        <w:t>Assistants</w:t>
      </w:r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скрипты-помощники, которые управляют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логикой всей игры;</w:t>
      </w:r>
    </w:p>
    <w:p w14:paraId="265990EE" w14:textId="2E4EF7FF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r w:rsidRPr="000609F7">
        <w:rPr>
          <w:rFonts w:ascii="Times New Roman" w:hAnsi="Times New Roman" w:cs="Times New Roman"/>
          <w:sz w:val="28"/>
          <w:szCs w:val="28"/>
        </w:rPr>
        <w:t>UI</w:t>
      </w:r>
      <w:r w:rsidR="00154578">
        <w:rPr>
          <w:rFonts w:ascii="Times New Roman" w:hAnsi="Times New Roman" w:cs="Times New Roman"/>
          <w:sz w:val="28"/>
          <w:szCs w:val="28"/>
        </w:rPr>
        <w:t>»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="00345374" w:rsidRPr="000609F7">
        <w:rPr>
          <w:rFonts w:ascii="Times New Roman" w:hAnsi="Times New Roman" w:cs="Times New Roman"/>
          <w:sz w:val="28"/>
          <w:szCs w:val="28"/>
        </w:rPr>
        <w:t>С</w:t>
      </w:r>
      <w:r w:rsidRPr="000609F7">
        <w:rPr>
          <w:rFonts w:ascii="Times New Roman" w:hAnsi="Times New Roman" w:cs="Times New Roman"/>
          <w:sz w:val="28"/>
          <w:szCs w:val="28"/>
        </w:rPr>
        <w:t>одержит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себ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скрипты,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управляющи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графическим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нтерфейсом;</w:t>
      </w:r>
    </w:p>
    <w:p w14:paraId="5519CBC2" w14:textId="7245FC61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В каталоге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r w:rsidRPr="000609F7">
        <w:rPr>
          <w:rFonts w:ascii="Times New Roman" w:hAnsi="Times New Roman" w:cs="Times New Roman"/>
          <w:sz w:val="28"/>
          <w:szCs w:val="28"/>
        </w:rPr>
        <w:t>3D models</w:t>
      </w:r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атся три подкаталога:</w:t>
      </w:r>
    </w:p>
    <w:p w14:paraId="59AAAE63" w14:textId="5C8FF432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r w:rsidRPr="000609F7">
        <w:rPr>
          <w:rFonts w:ascii="Times New Roman" w:hAnsi="Times New Roman" w:cs="Times New Roman"/>
          <w:sz w:val="28"/>
          <w:szCs w:val="28"/>
        </w:rPr>
        <w:t>Bicycle</w:t>
      </w:r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3D-модели различных велосипедов;</w:t>
      </w:r>
    </w:p>
    <w:p w14:paraId="4D05D1FD" w14:textId="0712E986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r w:rsidRPr="000609F7">
        <w:rPr>
          <w:rFonts w:ascii="Times New Roman" w:hAnsi="Times New Roman" w:cs="Times New Roman"/>
          <w:sz w:val="28"/>
          <w:szCs w:val="28"/>
        </w:rPr>
        <w:t>Buildings</w:t>
      </w:r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3D-модели всех зданий присутствующих 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гре;</w:t>
      </w:r>
    </w:p>
    <w:p w14:paraId="4BF6311C" w14:textId="05FAA054" w:rsidR="00895FF3" w:rsidRDefault="000609F7" w:rsidP="00154578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r w:rsidRPr="000609F7">
        <w:rPr>
          <w:rFonts w:ascii="Times New Roman" w:hAnsi="Times New Roman" w:cs="Times New Roman"/>
          <w:sz w:val="28"/>
          <w:szCs w:val="28"/>
        </w:rPr>
        <w:t>Sceney</w:t>
      </w:r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3D-модели всех второстепенных объектов,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таких как столбы, скамейки, деревья и т.д.</w:t>
      </w:r>
    </w:p>
    <w:p w14:paraId="440F4A77" w14:textId="77777777" w:rsidR="00895FF3" w:rsidRPr="003458B6" w:rsidRDefault="00895FF3" w:rsidP="00895FF3"/>
    <w:p w14:paraId="19A88023" w14:textId="11C3B7BD" w:rsidR="00895FF3" w:rsidRDefault="00895FF3" w:rsidP="00895FF3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1.</w:t>
      </w:r>
      <w:r w:rsidRPr="00133420">
        <w:rPr>
          <w:rFonts w:ascii="Times New Roman" w:eastAsia="Times New Roman" w:hAnsi="Times New Roman" w:cs="Times New Roman"/>
          <w:sz w:val="28"/>
          <w:szCs w:val="24"/>
          <w:lang w:eastAsia="ru-RU"/>
        </w:rPr>
        <w:t>2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895FF3">
        <w:rPr>
          <w:rFonts w:ascii="Times New Roman" w:eastAsia="Times New Roman" w:hAnsi="Times New Roman" w:cs="Times New Roman"/>
          <w:sz w:val="28"/>
          <w:szCs w:val="24"/>
          <w:lang w:eastAsia="ru-RU"/>
        </w:rPr>
        <w:t>РЕАЛИЗАЦИЯ ИНТЕРФЕЙСОВ</w:t>
      </w:r>
    </w:p>
    <w:p w14:paraId="70488E70" w14:textId="77777777" w:rsidR="00895FF3" w:rsidRPr="004B56DB" w:rsidRDefault="00895FF3" w:rsidP="00895FF3">
      <w:pPr>
        <w:ind w:firstLine="397"/>
      </w:pPr>
    </w:p>
    <w:p w14:paraId="3983F5A5" w14:textId="0B071845" w:rsidR="00895FF3" w:rsidRPr="00895FF3" w:rsidRDefault="00895FF3" w:rsidP="00895FF3">
      <w:pPr>
        <w:spacing w:after="0"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895FF3">
        <w:rPr>
          <w:rFonts w:ascii="Times New Roman" w:hAnsi="Times New Roman" w:cs="Times New Roman"/>
          <w:sz w:val="28"/>
          <w:szCs w:val="28"/>
        </w:rPr>
        <w:lastRenderedPageBreak/>
        <w:t xml:space="preserve">В ходе создания игры для взаимодействия пользователя с программой было создано главное меню, показное на рисунке </w:t>
      </w:r>
      <w:r w:rsidRPr="00895FF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895FF3">
        <w:rPr>
          <w:rFonts w:ascii="Times New Roman" w:hAnsi="Times New Roman" w:cs="Times New Roman"/>
          <w:sz w:val="28"/>
          <w:szCs w:val="28"/>
        </w:rPr>
        <w:t>, которое включает в себя следующие пункты:</w:t>
      </w:r>
    </w:p>
    <w:p w14:paraId="16737C48" w14:textId="77777777" w:rsidR="00895FF3" w:rsidRPr="00895FF3" w:rsidRDefault="00895FF3" w:rsidP="00895FF3">
      <w:pPr>
        <w:spacing w:after="0"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895FF3">
        <w:rPr>
          <w:rFonts w:ascii="Times New Roman" w:hAnsi="Times New Roman" w:cs="Times New Roman"/>
          <w:sz w:val="28"/>
          <w:szCs w:val="28"/>
        </w:rPr>
        <w:t>– игра;</w:t>
      </w:r>
    </w:p>
    <w:p w14:paraId="6773989E" w14:textId="77777777" w:rsidR="00895FF3" w:rsidRPr="00895FF3" w:rsidRDefault="00895FF3" w:rsidP="00895FF3">
      <w:pPr>
        <w:spacing w:after="0"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895FF3">
        <w:rPr>
          <w:rFonts w:ascii="Times New Roman" w:hAnsi="Times New Roman" w:cs="Times New Roman"/>
          <w:sz w:val="28"/>
          <w:szCs w:val="28"/>
        </w:rPr>
        <w:t>– прогресс игры;</w:t>
      </w:r>
    </w:p>
    <w:p w14:paraId="58B2C3A8" w14:textId="77777777" w:rsidR="00895FF3" w:rsidRPr="00895FF3" w:rsidRDefault="00895FF3" w:rsidP="00895FF3">
      <w:pPr>
        <w:spacing w:after="0"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895FF3">
        <w:rPr>
          <w:rFonts w:ascii="Times New Roman" w:hAnsi="Times New Roman" w:cs="Times New Roman"/>
          <w:sz w:val="28"/>
          <w:szCs w:val="28"/>
        </w:rPr>
        <w:t>– настройки;</w:t>
      </w:r>
    </w:p>
    <w:p w14:paraId="669AE730" w14:textId="74F01BC0" w:rsidR="00F55270" w:rsidRPr="00F55270" w:rsidRDefault="00895FF3" w:rsidP="00895FF3">
      <w:pPr>
        <w:spacing w:after="0"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895FF3">
        <w:rPr>
          <w:rFonts w:ascii="Times New Roman" w:hAnsi="Times New Roman" w:cs="Times New Roman"/>
          <w:sz w:val="28"/>
          <w:szCs w:val="28"/>
        </w:rPr>
        <w:t>– выход.</w:t>
      </w:r>
      <w:r w:rsidRPr="00895FF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0BD1DA4" w14:textId="4D466F22" w:rsidR="0080190D" w:rsidRDefault="002B02E1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1E46CFA2" wp14:editId="783D0652">
            <wp:extent cx="6300470" cy="3482340"/>
            <wp:effectExtent l="0" t="0" r="5080" b="38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82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A0B3E5" w14:textId="05C6E4F5" w:rsidR="0080190D" w:rsidRPr="00F55270" w:rsidRDefault="00F55270" w:rsidP="00F5527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84B9C" w:rsidRPr="00895FF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F55270">
        <w:rPr>
          <w:rFonts w:ascii="Times New Roman" w:hAnsi="Times New Roman" w:cs="Times New Roman"/>
          <w:sz w:val="28"/>
          <w:szCs w:val="28"/>
        </w:rPr>
        <w:t xml:space="preserve"> - Главное меню</w:t>
      </w:r>
    </w:p>
    <w:p w14:paraId="3986CA61" w14:textId="301226EA" w:rsidR="00C84B9C" w:rsidRDefault="0077226B" w:rsidP="00895FF3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77226B">
        <w:rPr>
          <w:rFonts w:ascii="Times New Roman" w:hAnsi="Times New Roman" w:cs="Times New Roman"/>
          <w:sz w:val="28"/>
          <w:szCs w:val="28"/>
        </w:rPr>
        <w:t>После нажатия на пункт настройки, пользователь попадает в подменю, в которым можно выбрать настройки игры, управления и графики. Они</w:t>
      </w:r>
      <w:r w:rsidRPr="009C3F5A">
        <w:rPr>
          <w:rFonts w:ascii="Times New Roman" w:hAnsi="Times New Roman" w:cs="Times New Roman"/>
          <w:sz w:val="28"/>
          <w:szCs w:val="28"/>
        </w:rPr>
        <w:t xml:space="preserve"> </w:t>
      </w:r>
      <w:r w:rsidRPr="0077226B">
        <w:rPr>
          <w:rFonts w:ascii="Times New Roman" w:hAnsi="Times New Roman" w:cs="Times New Roman"/>
          <w:sz w:val="28"/>
          <w:szCs w:val="28"/>
        </w:rPr>
        <w:t xml:space="preserve">представлены на рисунках </w:t>
      </w:r>
      <w:r w:rsidRPr="00895FF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77226B">
        <w:rPr>
          <w:rFonts w:ascii="Times New Roman" w:hAnsi="Times New Roman" w:cs="Times New Roman"/>
          <w:sz w:val="28"/>
          <w:szCs w:val="28"/>
        </w:rPr>
        <w:t>.</w:t>
      </w:r>
    </w:p>
    <w:p w14:paraId="7955DF62" w14:textId="436BB82C" w:rsidR="00C84B9C" w:rsidRPr="0077226B" w:rsidRDefault="0020058F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525CB5F" wp14:editId="4002D84B">
            <wp:extent cx="6300470" cy="3482340"/>
            <wp:effectExtent l="0" t="0" r="508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82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D3FE7F" w14:textId="33A54E03" w:rsidR="000609F7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895FF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Настройки игры</w:t>
      </w:r>
    </w:p>
    <w:p w14:paraId="69287F94" w14:textId="7DBCB563" w:rsidR="00B423E8" w:rsidRDefault="00B423E8" w:rsidP="00B423E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84C605A" wp14:editId="01D03FEC">
            <wp:extent cx="6300470" cy="3479165"/>
            <wp:effectExtent l="0" t="0" r="5080" b="698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79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95A0C9" w14:textId="02899DE8" w:rsidR="00B423E8" w:rsidRDefault="00B423E8" w:rsidP="00B423E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895FF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ежимы игры</w:t>
      </w:r>
    </w:p>
    <w:p w14:paraId="5EC8162D" w14:textId="3D079A75" w:rsidR="00C84B9C" w:rsidRDefault="00C84B9C" w:rsidP="00024D52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7BD59BC" w14:textId="02D43E99" w:rsidR="00C84B9C" w:rsidRPr="00C84B9C" w:rsidRDefault="00895FF3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69DF48A" wp14:editId="4AD5E64F">
            <wp:extent cx="6300470" cy="3479165"/>
            <wp:effectExtent l="0" t="0" r="5080" b="698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79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3E98C" w14:textId="66287C54" w:rsidR="000609F7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895FF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Настройки управления</w:t>
      </w:r>
    </w:p>
    <w:p w14:paraId="3A368619" w14:textId="5843B4F2" w:rsidR="00C84B9C" w:rsidRDefault="00C84B9C" w:rsidP="00B423E8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При выборе пункта прогресса игры, пользователь может увидеть свои общие результаты, а также результаты за последнюю игровую сессию. Они представлены на рисунках </w:t>
      </w:r>
      <w:r w:rsidRPr="00B423E8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="00024D5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24D52">
        <w:rPr>
          <w:rFonts w:ascii="Times New Roman" w:hAnsi="Times New Roman" w:cs="Times New Roman"/>
          <w:sz w:val="28"/>
          <w:szCs w:val="28"/>
        </w:rPr>
        <w:t xml:space="preserve">и </w:t>
      </w:r>
      <w:r w:rsidR="00024D52" w:rsidRPr="00024D5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.</w:t>
      </w:r>
    </w:p>
    <w:p w14:paraId="038E99FB" w14:textId="10B5E3F0" w:rsidR="00C84B9C" w:rsidRPr="00B423E8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CF6390B" w14:textId="31A1B8EF" w:rsidR="00C84B9C" w:rsidRDefault="00B423E8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E03C39E" wp14:editId="1CDDF0E7">
            <wp:extent cx="6300470" cy="3479165"/>
            <wp:effectExtent l="0" t="0" r="5080" b="698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79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12251C" w14:textId="69F2A061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lastRenderedPageBreak/>
        <w:t xml:space="preserve">Рисунок </w:t>
      </w:r>
      <w:r w:rsidRPr="00024D5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Общий прогресс игры</w:t>
      </w:r>
    </w:p>
    <w:p w14:paraId="1BFF8BC6" w14:textId="77777777" w:rsidR="00507A64" w:rsidRDefault="00507A64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699E435" w14:textId="4A491D4C" w:rsidR="004F286B" w:rsidRDefault="00507A64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1F5DB0D" wp14:editId="7D076B85">
            <wp:extent cx="6300470" cy="3909695"/>
            <wp:effectExtent l="0" t="0" r="508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909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F1BC3" w14:textId="5595C6BD" w:rsidR="004F286B" w:rsidRPr="004F286B" w:rsidRDefault="004F286B" w:rsidP="004F286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024D5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Вклю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VR</w:t>
      </w:r>
    </w:p>
    <w:p w14:paraId="3165CFF6" w14:textId="78A24CC7" w:rsidR="00C84B9C" w:rsidRDefault="00507A64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5685745" wp14:editId="6613556A">
            <wp:extent cx="6300470" cy="3775710"/>
            <wp:effectExtent l="0" t="0" r="508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77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94FBE" w14:textId="2873197B" w:rsidR="00507A64" w:rsidRDefault="00507A64" w:rsidP="00507A6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lastRenderedPageBreak/>
        <w:t xml:space="preserve">Рисунок </w:t>
      </w:r>
      <w:r w:rsidRPr="00024D5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дключение смартфона</w:t>
      </w:r>
    </w:p>
    <w:p w14:paraId="62A55069" w14:textId="2484E0A3" w:rsidR="00507A64" w:rsidRDefault="00024D52" w:rsidP="00024D52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24D5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рисунке </w:t>
      </w:r>
      <w:r w:rsidRPr="00024D52">
        <w:rPr>
          <w:rFonts w:ascii="Times New Roman" w:eastAsia="Times New Roman" w:hAnsi="Times New Roman" w:cs="Times New Roman"/>
          <w:sz w:val="28"/>
          <w:szCs w:val="28"/>
          <w:highlight w:val="yellow"/>
          <w:lang w:val="en-US" w:eastAsia="ru-RU"/>
        </w:rPr>
        <w:t>xx</w:t>
      </w:r>
      <w:r w:rsidRPr="00024D52">
        <w:rPr>
          <w:rFonts w:ascii="Times New Roman" w:eastAsia="Times New Roman" w:hAnsi="Times New Roman" w:cs="Times New Roman"/>
          <w:sz w:val="28"/>
          <w:szCs w:val="28"/>
          <w:lang w:eastAsia="ru-RU"/>
        </w:rPr>
        <w:t>, показано, как после нажатия на пункт игра, перед пользователем появляется экран загрузки, после которого, при нажатии любой из кнопок, он перейдет непосредственно к игре.</w:t>
      </w:r>
    </w:p>
    <w:p w14:paraId="18AA8963" w14:textId="64D02D01" w:rsidR="00024D52" w:rsidRDefault="00024D52" w:rsidP="00024D52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24D5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запуске игры, пользователь видит перед собой город, модель велосипеда, которым может управлять через подключенный велотренажер посредством USB интерфейса. Также, в левом нижнем углу изображен велокомпьютер, который показывает системное время, скорость в км/ч и расстояние в километрах. Процессы изменения этих показателей отображены на рисунках xx и xx.</w:t>
      </w:r>
    </w:p>
    <w:p w14:paraId="4C23E828" w14:textId="77777777" w:rsidR="00024D52" w:rsidRPr="00024D52" w:rsidRDefault="00024D52" w:rsidP="00024D52">
      <w:pPr>
        <w:ind w:firstLine="426"/>
        <w:jc w:val="both"/>
      </w:pPr>
    </w:p>
    <w:p w14:paraId="170CF4D5" w14:textId="337D07FC" w:rsidR="00507A64" w:rsidRDefault="00507A64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6B3B630" wp14:editId="221F5E58">
            <wp:extent cx="6300470" cy="2906395"/>
            <wp:effectExtent l="0" t="0" r="5080" b="825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906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CE9B40" w14:textId="251958BD" w:rsidR="0077226B" w:rsidRPr="00024D52" w:rsidRDefault="00507A64" w:rsidP="00024D5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895FF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Тренировка в </w:t>
      </w:r>
      <w:r>
        <w:rPr>
          <w:rFonts w:ascii="Times New Roman" w:hAnsi="Times New Roman" w:cs="Times New Roman"/>
          <w:sz w:val="28"/>
          <w:szCs w:val="28"/>
          <w:lang w:val="en-US"/>
        </w:rPr>
        <w:t>VR</w:t>
      </w:r>
      <w:r w:rsidRPr="00507A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жиме</w:t>
      </w:r>
    </w:p>
    <w:p w14:paraId="06296E41" w14:textId="77777777" w:rsidR="00133420" w:rsidRPr="003458B6" w:rsidRDefault="00133420" w:rsidP="00133420"/>
    <w:p w14:paraId="7E7769C8" w14:textId="1E71CE80" w:rsidR="00133420" w:rsidRDefault="00133420" w:rsidP="00133420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 w:rsidRPr="00133420">
        <w:rPr>
          <w:rFonts w:ascii="Times New Roman" w:eastAsia="Times New Roman" w:hAnsi="Times New Roman" w:cs="Times New Roman"/>
          <w:sz w:val="28"/>
          <w:szCs w:val="24"/>
          <w:lang w:eastAsia="ru-RU"/>
        </w:rPr>
        <w:t>2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133420">
        <w:rPr>
          <w:rFonts w:ascii="Times New Roman" w:eastAsia="Times New Roman" w:hAnsi="Times New Roman" w:cs="Times New Roman"/>
          <w:sz w:val="28"/>
          <w:szCs w:val="24"/>
          <w:lang w:eastAsia="ru-RU"/>
        </w:rPr>
        <w:t>РЕАЛИЗАЦИЯ АППАРАТНОЙ ЧАСТИ</w:t>
      </w:r>
    </w:p>
    <w:p w14:paraId="46222A5F" w14:textId="77777777" w:rsidR="00133420" w:rsidRPr="004B56DB" w:rsidRDefault="00133420" w:rsidP="00133420"/>
    <w:p w14:paraId="05F26D36" w14:textId="27BC5631" w:rsidR="00133420" w:rsidRPr="00133420" w:rsidRDefault="00133420" w:rsidP="00133420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33420">
        <w:rPr>
          <w:rFonts w:ascii="Times New Roman" w:hAnsi="Times New Roman" w:cs="Times New Roman"/>
          <w:sz w:val="28"/>
          <w:szCs w:val="28"/>
        </w:rPr>
        <w:t xml:space="preserve">Для проверки работоспособности устройства, был собран опытный образец. Его реализация демонстрируется на рисунках </w:t>
      </w:r>
      <w:r w:rsidRPr="0013342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133420">
        <w:rPr>
          <w:rFonts w:ascii="Times New Roman" w:hAnsi="Times New Roman" w:cs="Times New Roman"/>
          <w:sz w:val="28"/>
          <w:szCs w:val="28"/>
        </w:rPr>
        <w:t xml:space="preserve"> и </w:t>
      </w:r>
      <w:r w:rsidRPr="0013342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133420">
        <w:rPr>
          <w:rFonts w:ascii="Times New Roman" w:hAnsi="Times New Roman" w:cs="Times New Roman"/>
          <w:sz w:val="28"/>
          <w:szCs w:val="28"/>
        </w:rPr>
        <w:t>.</w:t>
      </w:r>
    </w:p>
    <w:p w14:paraId="40545735" w14:textId="19AEF5C7" w:rsidR="00133420" w:rsidRPr="00133420" w:rsidRDefault="00133420" w:rsidP="00133420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CF4D750" wp14:editId="6AEBDBB4">
            <wp:extent cx="4100557" cy="3040083"/>
            <wp:effectExtent l="0" t="0" r="0" b="8255"/>
            <wp:docPr id="26" name="Рисунок 26" descr="Что нам стоит ЧПУ привод построить / Хаб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Что нам стоит ЧПУ привод построить / Хабр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3402" cy="3049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A254A2" w14:textId="673A7F2C" w:rsidR="00133420" w:rsidRPr="00133420" w:rsidRDefault="00133420" w:rsidP="00133420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13342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13342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13342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ахогенератор</w:t>
      </w:r>
    </w:p>
    <w:p w14:paraId="3495B686" w14:textId="77777777" w:rsidR="00133420" w:rsidRPr="00133420" w:rsidRDefault="00133420" w:rsidP="00133420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33420">
        <w:rPr>
          <w:rFonts w:ascii="Times New Roman" w:hAnsi="Times New Roman" w:cs="Times New Roman"/>
          <w:sz w:val="28"/>
          <w:szCs w:val="28"/>
        </w:rPr>
        <w:t>После прокрутки педали, на котором закреплен магнит, датчик Холла передает сигнал в игру для управления виртуальной моделью велосипеда. Чем больше скорость прокрутки педалей, тем быстрее начинает двигаться модель.</w:t>
      </w:r>
    </w:p>
    <w:p w14:paraId="6E880D44" w14:textId="0002FA77" w:rsidR="00133420" w:rsidRPr="00133420" w:rsidRDefault="00133420" w:rsidP="00133420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33420">
        <w:rPr>
          <w:rFonts w:ascii="Times New Roman" w:hAnsi="Times New Roman" w:cs="Times New Roman"/>
          <w:sz w:val="28"/>
          <w:szCs w:val="28"/>
        </w:rPr>
        <w:t xml:space="preserve">Для управления поворотами, были подключены кнопки, они прикреплены к рулю велотренажера, это показано на рисунке </w:t>
      </w:r>
      <w:r w:rsidRPr="0013342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133420">
        <w:rPr>
          <w:rFonts w:ascii="Times New Roman" w:hAnsi="Times New Roman" w:cs="Times New Roman"/>
          <w:sz w:val="28"/>
          <w:szCs w:val="28"/>
        </w:rPr>
        <w:t>.</w:t>
      </w:r>
    </w:p>
    <w:p w14:paraId="7471DAB1" w14:textId="6969308F" w:rsidR="00133420" w:rsidRPr="00133420" w:rsidRDefault="00133420" w:rsidP="00133420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73CD977" wp14:editId="3C6148E2">
            <wp:extent cx="1537535" cy="1187532"/>
            <wp:effectExtent l="0" t="0" r="571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88" t="33708" r="78564" b="47598"/>
                    <a:stretch/>
                  </pic:blipFill>
                  <pic:spPr bwMode="auto">
                    <a:xfrm>
                      <a:off x="0" y="0"/>
                      <a:ext cx="1551840" cy="119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89313A" w14:textId="567C3A92" w:rsidR="00133420" w:rsidRDefault="00133420" w:rsidP="00133420">
      <w:pPr>
        <w:spacing w:line="360" w:lineRule="auto"/>
        <w:ind w:firstLine="426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3342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13342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13342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Гироскоп</w:t>
      </w:r>
    </w:p>
    <w:p w14:paraId="715933E9" w14:textId="77777777" w:rsidR="00133420" w:rsidRDefault="00133420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24A1906" w14:textId="77777777" w:rsidR="00196714" w:rsidRPr="003458B6" w:rsidRDefault="00196714" w:rsidP="00196714"/>
    <w:p w14:paraId="0FAEB806" w14:textId="55D9093B" w:rsidR="00196714" w:rsidRDefault="00196714" w:rsidP="00196714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3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ВЫВОДЫ ПО ГЛАВЕ 4</w:t>
      </w:r>
    </w:p>
    <w:p w14:paraId="3CD6848A" w14:textId="77777777" w:rsidR="00196714" w:rsidRPr="004B56DB" w:rsidRDefault="00196714" w:rsidP="00196714"/>
    <w:p w14:paraId="10287315" w14:textId="3F7F22DD" w:rsidR="003458B6" w:rsidRPr="00196714" w:rsidRDefault="00196714" w:rsidP="00196714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96714">
        <w:rPr>
          <w:rFonts w:ascii="Times New Roman" w:hAnsi="Times New Roman" w:cs="Times New Roman"/>
          <w:sz w:val="28"/>
          <w:szCs w:val="28"/>
        </w:rPr>
        <w:t xml:space="preserve">Спроектированные ранее устройство и игра, были успешно реализованы. Выполнена возможность управления велотренажером в разработанной </w:t>
      </w:r>
      <w:r w:rsidRPr="00196714">
        <w:rPr>
          <w:rFonts w:ascii="Times New Roman" w:hAnsi="Times New Roman" w:cs="Times New Roman"/>
          <w:sz w:val="28"/>
          <w:szCs w:val="28"/>
        </w:rPr>
        <w:lastRenderedPageBreak/>
        <w:t>компьютерной игре. Смоделированы модели города, внутриигровых объектов, а также велосипеда. Для проверки корректной работы игры, необходимо тестирование</w:t>
      </w:r>
      <w:r w:rsidRPr="005C049E">
        <w:rPr>
          <w:rFonts w:ascii="Times New Roman" w:hAnsi="Times New Roman" w:cs="Times New Roman"/>
          <w:sz w:val="28"/>
          <w:szCs w:val="28"/>
        </w:rPr>
        <w:t>.</w:t>
      </w:r>
      <w:r w:rsidR="003458B6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5201362" w14:textId="7937CCEA" w:rsidR="004B56DB" w:rsidRDefault="004B56DB" w:rsidP="004B56DB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5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4B56DB">
        <w:rPr>
          <w:rFonts w:ascii="Times New Roman" w:eastAsia="Times New Roman" w:hAnsi="Times New Roman" w:cs="Times New Roman"/>
          <w:sz w:val="28"/>
          <w:szCs w:val="24"/>
          <w:lang w:eastAsia="ru-RU"/>
        </w:rPr>
        <w:t>ТЕСТИРОВАНИЕ</w:t>
      </w:r>
    </w:p>
    <w:p w14:paraId="6CBD166E" w14:textId="77777777" w:rsidR="004B56DB" w:rsidRPr="003458B6" w:rsidRDefault="004B56DB" w:rsidP="003458B6"/>
    <w:p w14:paraId="15AC2374" w14:textId="6AA5F8ED" w:rsidR="008E64FF" w:rsidRDefault="008E64FF" w:rsidP="008E64FF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5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1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ФУНКЦИОНАЛЬНОЕ ТЕСТИРОВАНИЕ</w:t>
      </w:r>
    </w:p>
    <w:p w14:paraId="7C4B9182" w14:textId="77777777" w:rsidR="004B56DB" w:rsidRPr="004B56DB" w:rsidRDefault="004B56DB" w:rsidP="004B56DB"/>
    <w:p w14:paraId="38CD51D2" w14:textId="77777777" w:rsidR="005C049E" w:rsidRPr="005C049E" w:rsidRDefault="005C049E" w:rsidP="005C049E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5C049E">
        <w:rPr>
          <w:rFonts w:ascii="Times New Roman" w:hAnsi="Times New Roman" w:cs="Times New Roman"/>
          <w:sz w:val="28"/>
          <w:szCs w:val="28"/>
        </w:rPr>
        <w:t>При тестировании приложения использовался метод функционального тестирования.</w:t>
      </w:r>
    </w:p>
    <w:p w14:paraId="37C8B563" w14:textId="77777777" w:rsidR="005C049E" w:rsidRPr="005C049E" w:rsidRDefault="005C049E" w:rsidP="005C049E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5C049E">
        <w:rPr>
          <w:rFonts w:ascii="Times New Roman" w:hAnsi="Times New Roman" w:cs="Times New Roman"/>
          <w:sz w:val="28"/>
          <w:szCs w:val="28"/>
        </w:rPr>
        <w:t>Функциональное тестирование – это один из видов тестирования, направленного на проверку соответствий функциональных требований ПО к его реальным характеристикам.</w:t>
      </w:r>
    </w:p>
    <w:p w14:paraId="266208B1" w14:textId="29E37779" w:rsidR="0077226B" w:rsidRPr="005C049E" w:rsidRDefault="005C049E" w:rsidP="005C049E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5C049E">
        <w:rPr>
          <w:rFonts w:ascii="Times New Roman" w:hAnsi="Times New Roman" w:cs="Times New Roman"/>
          <w:sz w:val="28"/>
          <w:szCs w:val="28"/>
        </w:rPr>
        <w:t>Основной его задачей является подтверждение того, что разрабатываемый программный продукт обладает всем функционалом, требуемым заказчиком.</w:t>
      </w:r>
    </w:p>
    <w:p w14:paraId="16EF905A" w14:textId="77777777" w:rsidR="008E64FF" w:rsidRPr="009C3F5A" w:rsidRDefault="008E64FF" w:rsidP="0077226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2255AEB" w14:textId="1F271AFA" w:rsidR="008E64FF" w:rsidRPr="008E64FF" w:rsidRDefault="008E64FF" w:rsidP="008E64FF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5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2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РОВЕДЕНИЕ ПРОЦЕДУРЫ ТЕСТИРОВАНИ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Е</w:t>
      </w:r>
    </w:p>
    <w:p w14:paraId="28F46076" w14:textId="4D0368F6" w:rsidR="008E64FF" w:rsidRDefault="008E64FF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189F11E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ы тестирования:</w:t>
      </w:r>
    </w:p>
    <w:p w14:paraId="43F3DA46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1. Передвижение пользователя в игре.</w:t>
      </w:r>
    </w:p>
    <w:p w14:paraId="7D09891E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крутит педали на велотренажере.</w:t>
      </w:r>
    </w:p>
    <w:p w14:paraId="71DE2DFF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модель велосипеда в игре начнет движение вперед.</w:t>
      </w:r>
    </w:p>
    <w:p w14:paraId="73977144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13E1319F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4139543D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2. Пользователь нажимает кнопки поворота на велотренажере.</w:t>
      </w:r>
    </w:p>
    <w:p w14:paraId="4F6179D5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жимает кнопки поворота.</w:t>
      </w:r>
    </w:p>
    <w:p w14:paraId="698BB9C4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модель велосипеда в игре поворачивает в нужное направление.</w:t>
      </w:r>
    </w:p>
    <w:p w14:paraId="306288C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4F269F7F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ест пройден успешно.</w:t>
      </w:r>
    </w:p>
    <w:p w14:paraId="17C1BD7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3. Выход из игры.</w:t>
      </w:r>
    </w:p>
    <w:p w14:paraId="7E8ED233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ходится в главном меню.</w:t>
      </w:r>
    </w:p>
    <w:p w14:paraId="4822E969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пользователь нажимает кнопку выхода из игры, и она закрывается.</w:t>
      </w:r>
    </w:p>
    <w:p w14:paraId="7E6136C9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727FAE75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2754BF02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4. Изменение громкости.</w:t>
      </w:r>
    </w:p>
    <w:p w14:paraId="793076F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ходится в настройках игры.</w:t>
      </w:r>
    </w:p>
    <w:p w14:paraId="5351716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пользователь перемещает ползунок громкости и громкость изменяется.</w:t>
      </w:r>
    </w:p>
    <w:p w14:paraId="767907FC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1C3440E4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1BAA2580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5. Переход игры в оконный режим.</w:t>
      </w:r>
    </w:p>
    <w:p w14:paraId="696D5B97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ходится в настройках графики.</w:t>
      </w:r>
    </w:p>
    <w:p w14:paraId="235FA39F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пользователь нажимает кнопку «в окне» и игра переходит в такой режим.</w:t>
      </w:r>
    </w:p>
    <w:p w14:paraId="2714D697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657931CD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7578623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6. Нажатие одновременно двух кнопок поворота.</w:t>
      </w:r>
    </w:p>
    <w:p w14:paraId="265D6CB1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жимает две кнопки управления одновременно.</w:t>
      </w:r>
    </w:p>
    <w:p w14:paraId="691F947F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модель велосипеда не поворачивает.</w:t>
      </w:r>
    </w:p>
    <w:p w14:paraId="7B90AFF0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олученный результат: совпадает с ожидаемым.</w:t>
      </w:r>
    </w:p>
    <w:p w14:paraId="78BA884A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270B73B3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7. Навигация в игре.</w:t>
      </w:r>
    </w:p>
    <w:p w14:paraId="7D625465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ходится в режиме игры.</w:t>
      </w:r>
    </w:p>
    <w:p w14:paraId="404C93A3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пользователь нажимает кнопку паузы и появляется окно меню.</w:t>
      </w:r>
    </w:p>
    <w:p w14:paraId="54C8B240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326B1984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51BEB5BE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8. Обновление данных о прогрессе игры.</w:t>
      </w:r>
    </w:p>
    <w:p w14:paraId="1C4F1D3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ходится в игре.</w:t>
      </w:r>
    </w:p>
    <w:p w14:paraId="222126C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после преодоления некоторого расстояния, а затем последующего перехода в статистику «прогресса игры», данные, отображенные</w:t>
      </w:r>
    </w:p>
    <w:p w14:paraId="6CDA02B9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ам, станут другими.</w:t>
      </w:r>
    </w:p>
    <w:p w14:paraId="02A77044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16DE82CE" w14:textId="24E8DD1B" w:rsidR="008E64FF" w:rsidRPr="009C3F5A" w:rsidRDefault="008E64FF" w:rsidP="008E64FF">
      <w:pPr>
        <w:spacing w:line="360" w:lineRule="auto"/>
        <w:ind w:firstLine="426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53D29311" w14:textId="7E2F1084" w:rsidR="008E64FF" w:rsidRPr="008E64FF" w:rsidRDefault="008E64FF" w:rsidP="008E64FF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5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ВЫВОДЫ ПО ГЛАВЕ 5</w:t>
      </w:r>
    </w:p>
    <w:p w14:paraId="49D6F1E4" w14:textId="560A8D52" w:rsidR="0077226B" w:rsidRPr="009C3F5A" w:rsidRDefault="0077226B" w:rsidP="008E64F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17FBDDC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8E64FF">
        <w:rPr>
          <w:rFonts w:ascii="Times New Roman" w:hAnsi="Times New Roman" w:cs="Times New Roman"/>
          <w:sz w:val="28"/>
          <w:szCs w:val="28"/>
        </w:rPr>
        <w:t xml:space="preserve">Было проведено функциональное тестирование, чтобы убедиться в правильной работе компонентов приложения, а также правильной работы аппаратной части. Для каждого теста был описан ожидаемый </w:t>
      </w:r>
    </w:p>
    <w:p w14:paraId="7B52E02B" w14:textId="356EC3BD" w:rsidR="00300DCF" w:rsidRDefault="008E64FF" w:rsidP="00300D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E64FF">
        <w:rPr>
          <w:rFonts w:ascii="Times New Roman" w:hAnsi="Times New Roman" w:cs="Times New Roman"/>
          <w:sz w:val="28"/>
          <w:szCs w:val="28"/>
        </w:rPr>
        <w:t xml:space="preserve"> результат и шаги тестирования. Все проводимые тесты были успешно пройдены.</w:t>
      </w:r>
      <w:r w:rsidR="00300DCF">
        <w:rPr>
          <w:rFonts w:ascii="Times New Roman" w:hAnsi="Times New Roman" w:cs="Times New Roman"/>
          <w:sz w:val="28"/>
          <w:szCs w:val="28"/>
        </w:rPr>
        <w:br w:type="page"/>
      </w:r>
    </w:p>
    <w:p w14:paraId="7343FD3F" w14:textId="18325FBF" w:rsidR="00E123A2" w:rsidRDefault="00E123A2" w:rsidP="00E123A2">
      <w:pPr>
        <w:keepNext/>
        <w:keepLines/>
        <w:tabs>
          <w:tab w:val="left" w:pos="0"/>
          <w:tab w:val="left" w:pos="993"/>
        </w:tabs>
        <w:suppressAutoHyphen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32"/>
          <w:lang w:eastAsia="ru-RU"/>
        </w:rPr>
      </w:pPr>
      <w:r w:rsidRPr="00E123A2">
        <w:rPr>
          <w:rFonts w:ascii="Times New Roman" w:eastAsia="Times New Roman" w:hAnsi="Times New Roman" w:cs="Times New Roman"/>
          <w:sz w:val="28"/>
          <w:szCs w:val="32"/>
          <w:lang w:eastAsia="ru-RU"/>
        </w:rPr>
        <w:lastRenderedPageBreak/>
        <w:t>ЗАКЛЮЧЕНИЕ</w:t>
      </w:r>
    </w:p>
    <w:p w14:paraId="5F8FE273" w14:textId="77777777" w:rsidR="00E123A2" w:rsidRPr="00E123A2" w:rsidRDefault="00E123A2" w:rsidP="00E123A2">
      <w:pPr>
        <w:spacing w:after="0"/>
      </w:pPr>
    </w:p>
    <w:p w14:paraId="7B9C870E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В рамках дипломной работы был спроектирован и разработан программно-аппаратный комплекс для интерактивного велотренажера.</w:t>
      </w:r>
    </w:p>
    <w:p w14:paraId="3EF61321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ная часть была реализована на платформе Unity, аппаратная часть была основана на микроконтроллере digispark ATtiny85.</w:t>
      </w:r>
    </w:p>
    <w:p w14:paraId="0148BA53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достижения этих целей, нужно было выполнить следующие задачи:</w:t>
      </w:r>
    </w:p>
    <w:p w14:paraId="5E20B3C1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овести обзор литературы необходимой для решаемых задач;</w:t>
      </w:r>
    </w:p>
    <w:p w14:paraId="279CD665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овести анализ и выбор средств реализации устройства управления;</w:t>
      </w:r>
    </w:p>
    <w:p w14:paraId="46D9B97B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овести анализ и выбор средств реализации игры;</w:t>
      </w:r>
    </w:p>
    <w:p w14:paraId="29AD86E4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спроектировать аппаратную систему;</w:t>
      </w:r>
    </w:p>
    <w:p w14:paraId="011C9F31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спроектировать программную систему;</w:t>
      </w:r>
    </w:p>
    <w:p w14:paraId="4213BD6B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реализовать программно-аппаратный комплекс;</w:t>
      </w:r>
    </w:p>
    <w:p w14:paraId="0A568891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овести тестирование программно-аппаратного комплекса.</w:t>
      </w:r>
    </w:p>
    <w:p w14:paraId="34C1E7B0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В результате выпускной квалификационной работы был разработан комплекс, с помощью которого, пользователь может модернизировать свой велотренажер и заниматься на нем играя в приложение.</w:t>
      </w:r>
    </w:p>
    <w:p w14:paraId="2C6EFBCF" w14:textId="70A0AA1A" w:rsidR="00CA7AC4" w:rsidRDefault="00CA7AC4" w:rsidP="00300DC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В дальнейшем, приложение может быть расширено, добавив туда онлайн составляющую, а также искусственный интеллект. Для распространения игры и продажи готового устройства будет создан сайт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6B2C8330" w14:textId="4C066E03" w:rsidR="00CA7AC4" w:rsidRDefault="00CA7AC4" w:rsidP="00CA7AC4">
      <w:pPr>
        <w:keepNext/>
        <w:keepLines/>
        <w:tabs>
          <w:tab w:val="left" w:pos="0"/>
          <w:tab w:val="left" w:pos="993"/>
        </w:tabs>
        <w:suppressAutoHyphen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32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32"/>
          <w:lang w:eastAsia="ru-RU"/>
        </w:rPr>
        <w:lastRenderedPageBreak/>
        <w:t>БИБЛИОГРАФИЧЕСКИЙ СПИСОК</w:t>
      </w:r>
    </w:p>
    <w:p w14:paraId="2DB73D63" w14:textId="77777777" w:rsidR="00CA7AC4" w:rsidRPr="00300DCF" w:rsidRDefault="00CA7AC4" w:rsidP="00300DCF"/>
    <w:p w14:paraId="41E16B7D" w14:textId="77777777" w:rsidR="00CA7AC4" w:rsidRPr="00CA7AC4" w:rsidRDefault="00CA7AC4" w:rsidP="00CA7AC4">
      <w:pPr>
        <w:spacing w:after="0" w:line="360" w:lineRule="auto"/>
        <w:ind w:firstLine="39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 </w:t>
      </w:r>
      <w:r w:rsidRPr="00CA7AC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Фотиев М.М.</w:t>
      </w:r>
      <w:r w:rsidRPr="00CA7AC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Электропривод и электрооборудование металлургических цехов: учеб. пособие для вузов – М.: Металлургия, 1990. – 352 с.</w:t>
      </w:r>
    </w:p>
    <w:p w14:paraId="7FE58508" w14:textId="77777777" w:rsidR="00CA7AC4" w:rsidRPr="00CA7AC4" w:rsidRDefault="00CA7AC4" w:rsidP="00CA7AC4">
      <w:pPr>
        <w:autoSpaceDE w:val="0"/>
        <w:autoSpaceDN w:val="0"/>
        <w:adjustRightInd w:val="0"/>
        <w:spacing w:after="0" w:line="360" w:lineRule="auto"/>
        <w:ind w:firstLine="397"/>
        <w:jc w:val="both"/>
        <w:rPr>
          <w:rFonts w:ascii="TimesNewRomanPSMT" w:eastAsia="Calibri" w:hAnsi="TimesNewRomanPSMT" w:cs="TimesNewRomanPSMT"/>
          <w:sz w:val="28"/>
          <w:szCs w:val="28"/>
        </w:rPr>
      </w:pPr>
      <w:r w:rsidRPr="00CA7AC4">
        <w:rPr>
          <w:rFonts w:ascii="TimesNewRomanPSMT" w:eastAsia="Calibri" w:hAnsi="TimesNewRomanPSMT" w:cs="TimesNewRomanPSMT"/>
          <w:sz w:val="28"/>
          <w:szCs w:val="28"/>
        </w:rPr>
        <w:t xml:space="preserve">2. Грудев А.П. Технология прокатного производства – М.: Изд-во «Металлургия», 1994. – 326 с. </w:t>
      </w:r>
    </w:p>
    <w:p w14:paraId="12180615" w14:textId="3EADFC77" w:rsidR="003C5BD0" w:rsidRDefault="003C5BD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3BB3AD9" w14:textId="30CD539A" w:rsidR="003C5BD0" w:rsidRDefault="003C5BD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00CFA56" w14:textId="1CEC8259" w:rsidR="003C5BD0" w:rsidRDefault="003C5BD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8514049" w14:textId="2D600F96" w:rsidR="00591ED8" w:rsidRDefault="00591ED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9441F14" w14:textId="77777777" w:rsidR="00591ED8" w:rsidRPr="00591ED8" w:rsidRDefault="00591ED8" w:rsidP="00591ED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А</w:t>
      </w:r>
    </w:p>
    <w:p w14:paraId="456941DE" w14:textId="3EB2B79C" w:rsidR="00591ED8" w:rsidRPr="00591ED8" w:rsidRDefault="00591ED8" w:rsidP="00591ED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истинг кода на </w:t>
      </w:r>
      <w:r w:rsidRPr="00591ED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ython</w:t>
      </w: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yCharm</w:t>
      </w:r>
    </w:p>
    <w:p w14:paraId="7210C85F" w14:textId="77777777" w:rsidR="00591ED8" w:rsidRPr="00591ED8" w:rsidRDefault="00591ED8" w:rsidP="00591ED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6A4F4F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from mpu6050 import mpu6050</w:t>
      </w:r>
    </w:p>
    <w:p w14:paraId="4155E01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time</w:t>
      </w:r>
    </w:p>
    <w:p w14:paraId="1683066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pickle</w:t>
      </w:r>
    </w:p>
    <w:p w14:paraId="3B99B02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VL53L0X</w:t>
      </w:r>
    </w:p>
    <w:p w14:paraId="1206AE7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Adafruit_SSD1306</w:t>
      </w:r>
    </w:p>
    <w:p w14:paraId="2560DCB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RPi.GPIO as GPIO</w:t>
      </w:r>
    </w:p>
    <w:p w14:paraId="0FFFE9C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socket</w:t>
      </w:r>
    </w:p>
    <w:p w14:paraId="67B8C2A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sys, subprocess, struct</w:t>
      </w:r>
    </w:p>
    <w:p w14:paraId="3610331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argparse</w:t>
      </w:r>
    </w:p>
    <w:p w14:paraId="268502E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asyncio</w:t>
      </w:r>
    </w:p>
    <w:p w14:paraId="57CE047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sys</w:t>
      </w:r>
    </w:p>
    <w:p w14:paraId="158DC57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os</w:t>
      </w:r>
    </w:p>
    <w:p w14:paraId="7ADDFCB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subprocess</w:t>
      </w:r>
    </w:p>
    <w:p w14:paraId="3135BE9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from PIL import Image, ImageFont, ImageDraw</w:t>
      </w:r>
    </w:p>
    <w:p w14:paraId="75DCADB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E006A8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"libs imported")</w:t>
      </w:r>
    </w:p>
    <w:p w14:paraId="610336A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535553D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ATH_CFG = "./ports.conf"</w:t>
      </w:r>
    </w:p>
    <w:p w14:paraId="0B7DC2B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ROOT_LOG = '/var/log'</w:t>
      </w:r>
    </w:p>
    <w:p w14:paraId="72A379A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047F356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F31087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lass app():</w:t>
      </w:r>
    </w:p>
    <w:p w14:paraId="371D7DD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__init__(self):</w:t>
      </w:r>
    </w:p>
    <w:p w14:paraId="0172649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UNIT = 0x1</w:t>
      </w:r>
    </w:p>
    <w:p w14:paraId="1C89145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bufferSize = 1024</w:t>
      </w:r>
    </w:p>
    <w:p w14:paraId="51DE75F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serverAddressPort = ('192.168.0.175', 20001)</w:t>
      </w:r>
    </w:p>
    <w:p w14:paraId="5E60960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disp = display()</w:t>
      </w:r>
    </w:p>
    <w:p w14:paraId="3A6968E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print("display inited")</w:t>
      </w:r>
    </w:p>
    <w:p w14:paraId="78EA739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disp.chek_IP()</w:t>
      </w:r>
    </w:p>
    <w:p w14:paraId="5561EDA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sock = socket.socket()</w:t>
      </w:r>
    </w:p>
    <w:p w14:paraId="28E712A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sock.connect(self.serverAddressPort)</w:t>
      </w:r>
    </w:p>
    <w:p w14:paraId="43C4967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restartMotionDetector = True</w:t>
      </w:r>
    </w:p>
    <w:p w14:paraId="67CC693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7ECEF4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loop = asyncio.get_event_loop()</w:t>
      </w:r>
    </w:p>
    <w:p w14:paraId="47A3FBD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79003AE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dic_tasks = {}</w:t>
      </w:r>
    </w:p>
    <w:p w14:paraId="18E139D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tasks = ()</w:t>
      </w:r>
    </w:p>
    <w:p w14:paraId="1374B95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serv_tasks = ()</w:t>
      </w:r>
    </w:p>
    <w:p w14:paraId="7FF5DB1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init_service_task()</w:t>
      </w:r>
    </w:p>
    <w:p w14:paraId="15E422C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tasks = self.serv_tasks</w:t>
      </w:r>
    </w:p>
    <w:p w14:paraId="6C17297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print(str("CHislo zadach: ").encode('utf-8'), len(self.tasks))</w:t>
      </w:r>
    </w:p>
    <w:p w14:paraId="4F9FDAF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print("-----------------------zapuskaem planirovshik------------------------------")</w:t>
      </w:r>
    </w:p>
    <w:p w14:paraId="42A0B41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loop.run_until_complete(self.task_manager())</w:t>
      </w:r>
    </w:p>
    <w:p w14:paraId="2A2A89B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asyncio.run(self.task_manager())</w:t>
      </w:r>
    </w:p>
    <w:p w14:paraId="3CF1E86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76D96B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init_service_task(self):</w:t>
      </w:r>
    </w:p>
    <w:p w14:paraId="323C393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"""</w:t>
      </w:r>
    </w:p>
    <w:p w14:paraId="4B6B85B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lastRenderedPageBreak/>
        <w:t xml:space="preserve">        funkcia inicializacii zadach</w:t>
      </w:r>
    </w:p>
    <w:p w14:paraId="76F580B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"""</w:t>
      </w:r>
    </w:p>
    <w:p w14:paraId="4356DD8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spisok zadack</w:t>
      </w:r>
    </w:p>
    <w:p w14:paraId="767CFB4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tasks = []</w:t>
      </w:r>
    </w:p>
    <w:p w14:paraId="33C0A2F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print("dobavlyaem svoyu korutinu")</w:t>
      </w:r>
    </w:p>
    <w:p w14:paraId="0038C55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dobavlyaem svoyu korutinu</w:t>
      </w:r>
    </w:p>
    <w:p w14:paraId="1CF815E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my_task = self.loop.create_task(self.task_recive_udp())</w:t>
      </w:r>
    </w:p>
    <w:p w14:paraId="746D946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tasks.append(my_task)</w:t>
      </w:r>
    </w:p>
    <w:p w14:paraId="2AE2952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print("dobavlyaem svoyu korutinu")</w:t>
      </w:r>
    </w:p>
    <w:p w14:paraId="51809DF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dobavlyaem svoyu korutinu</w:t>
      </w:r>
    </w:p>
    <w:p w14:paraId="4E38A0F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my_task2 = self.loop.create_task(self.task_send_udp())</w:t>
      </w:r>
    </w:p>
    <w:p w14:paraId="6D83D8D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tasks.append(my_task2)</w:t>
      </w:r>
    </w:p>
    <w:p w14:paraId="76231B1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3BD2C01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tmp = (t for t in tasks)</w:t>
      </w:r>
    </w:p>
    <w:p w14:paraId="1F1FBC2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serv_tasks = tuple(tmp)</w:t>
      </w:r>
    </w:p>
    <w:p w14:paraId="1F82B5F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print(self.serv_tasks)</w:t>
      </w:r>
    </w:p>
    <w:p w14:paraId="748B46E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E2BF00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async def task_manager(self):</w:t>
      </w:r>
    </w:p>
    <w:p w14:paraId="16A3E36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try:</w:t>
      </w:r>
    </w:p>
    <w:p w14:paraId="2858D73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self.gather = asyncio.gather(*self.tasks)</w:t>
      </w:r>
    </w:p>
    <w:p w14:paraId="7345342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await self.gather</w:t>
      </w:r>
    </w:p>
    <w:p w14:paraId="40EF31A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print("-----------------------zapuskayem vse zadachi------------------------------")</w:t>
      </w:r>
    </w:p>
    <w:p w14:paraId="334FEFC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except asyncio.CancelledError:</w:t>
      </w:r>
    </w:p>
    <w:p w14:paraId="1CAEED5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print('Osnovnaya zadacha otmenena!')</w:t>
      </w:r>
    </w:p>
    <w:p w14:paraId="7DD46EC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raise</w:t>
      </w:r>
    </w:p>
    <w:p w14:paraId="59AAEDB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0D6F218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# raise</w:t>
      </w:r>
    </w:p>
    <w:p w14:paraId="7B664F3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async def task_recive_udp(self):</w:t>
      </w:r>
    </w:p>
    <w:p w14:paraId="1EFB12D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while True:</w:t>
      </w:r>
    </w:p>
    <w:p w14:paraId="210F35D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print ("waiting...")</w:t>
      </w:r>
    </w:p>
    <w:p w14:paraId="5F919AF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await asyncio.sleep(0.5)</w:t>
      </w:r>
    </w:p>
    <w:p w14:paraId="6FF2434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msgFromServer = self.UDPClientSocket.recvfrom(self.bufferSize)</w:t>
      </w:r>
    </w:p>
    <w:p w14:paraId="3C0CD7C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array = pickle.loads(msgFromServer[0])</w:t>
      </w:r>
    </w:p>
    <w:p w14:paraId="53BFFD5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# address = msgFromServer[1]</w:t>
      </w:r>
    </w:p>
    <w:p w14:paraId="07669D9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msg = "Message from Server:{}".format(array)</w:t>
      </w:r>
    </w:p>
    <w:p w14:paraId="06B973E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print (msg)</w:t>
      </w:r>
    </w:p>
    <w:p w14:paraId="13A0B6B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if array[0] == "angle":</w:t>
      </w:r>
    </w:p>
    <w:p w14:paraId="178E7B1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print(array[1])</w:t>
      </w:r>
    </w:p>
    <w:p w14:paraId="5015482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await asyncio.sleep(1)</w:t>
      </w:r>
    </w:p>
    <w:p w14:paraId="5B7D9A0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7C8A7ED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async def task_send_udp(self):</w:t>
      </w:r>
    </w:p>
    <w:p w14:paraId="6830F3D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3906808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print("task_send_udp started")</w:t>
      </w:r>
    </w:p>
    <w:p w14:paraId="497E831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57778A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laser=_laser()</w:t>
      </w:r>
    </w:p>
    <w:p w14:paraId="235C3EB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cycle_mm=self.laser.get_range_cycles()</w:t>
      </w:r>
    </w:p>
    <w:p w14:paraId="24DFA89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print (cycle_mm/2.54/10,' inch')</w:t>
      </w:r>
    </w:p>
    <w:p w14:paraId="33543B3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cycle_diam=cycle_mm</w:t>
      </w:r>
    </w:p>
    <w:p w14:paraId="417199C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3E265D5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encoder = _encoder(self.sock, self.cycle_diam)</w:t>
      </w:r>
    </w:p>
    <w:p w14:paraId="60D77C7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lastRenderedPageBreak/>
        <w:t xml:space="preserve">        self.gyro = _gyroscope()</w:t>
      </w:r>
    </w:p>
    <w:p w14:paraId="45CFB5D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while True:</w:t>
      </w:r>
    </w:p>
    <w:p w14:paraId="4C80625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#print("task_send_udp worked")</w:t>
      </w:r>
    </w:p>
    <w:p w14:paraId="744A280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#print(self.gyro.gyve_angle())</w:t>
      </w:r>
    </w:p>
    <w:p w14:paraId="5BEF899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await asyncio.sleep(1)</w:t>
      </w:r>
    </w:p>
    <w:p w14:paraId="0F7F0E8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85BFC6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BEE9BD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BDE39B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0758DF7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lass _encoder():</w:t>
      </w:r>
    </w:p>
    <w:p w14:paraId="7780FA9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__init__(self,sock,diam):</w:t>
      </w:r>
    </w:p>
    <w:p w14:paraId="2A198AE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speed_rpm = 0</w:t>
      </w:r>
    </w:p>
    <w:p w14:paraId="30F3A8D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Enc_A = 18</w:t>
      </w:r>
    </w:p>
    <w:p w14:paraId="0EA1654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Enc_B = 12</w:t>
      </w:r>
    </w:p>
    <w:p w14:paraId="60B6089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Enc_SW = 24</w:t>
      </w:r>
    </w:p>
    <w:p w14:paraId="42754A0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GPIO.setwarnings(True)</w:t>
      </w:r>
    </w:p>
    <w:p w14:paraId="28A4A91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GPIO.setmode(GPIO.BCM)</w:t>
      </w:r>
    </w:p>
    <w:p w14:paraId="4FF8591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GPIO.setup(self.Enc_A, GPIO.IN)</w:t>
      </w:r>
    </w:p>
    <w:p w14:paraId="057F5B0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GPIO.setup(self.Enc_B, GPIO.IN)</w:t>
      </w:r>
    </w:p>
    <w:p w14:paraId="01D38C1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GPIO.setup(self.Enc_SW, GPIO.IN)</w:t>
      </w:r>
    </w:p>
    <w:p w14:paraId="2BB2D7F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GPIO.add_event_detect(self.Enc_A, GPIO.RISING, callback=self.rotation_decode, bouncetime=10)</w:t>
      </w:r>
    </w:p>
    <w:p w14:paraId="0714687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GPIO.add_event_detect(self.Enc_SW, GPIO.FALLING, callback=self.callback_switch, bouncetime=10)</w:t>
      </w:r>
    </w:p>
    <w:p w14:paraId="34F780A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sock=sock</w:t>
      </w:r>
    </w:p>
    <w:p w14:paraId="160E889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diam=diam</w:t>
      </w:r>
    </w:p>
    <w:p w14:paraId="4699E19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871340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rotation_decode(self,Enc_A):</w:t>
      </w:r>
    </w:p>
    <w:p w14:paraId="49E6C5C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time.sleep(0.002)</w:t>
      </w:r>
    </w:p>
    <w:p w14:paraId="353DD16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witch_A = GPIO.input(self.Enc_A)</w:t>
      </w:r>
    </w:p>
    <w:p w14:paraId="1F968CF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witch_B = GPIO.input(self.Enc_B)</w:t>
      </w:r>
    </w:p>
    <w:p w14:paraId="6DABD7C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if (Switch_A == 1) and (Switch_B == 0):</w:t>
      </w:r>
    </w:p>
    <w:p w14:paraId="748279A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self.speed_rpm += 1</w:t>
      </w:r>
    </w:p>
    <w:p w14:paraId="4C8320F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print("direction -&gt; ", self.speed_rpm)</w:t>
      </w:r>
    </w:p>
    <w:p w14:paraId="5D9571D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self.send_speed()</w:t>
      </w:r>
    </w:p>
    <w:p w14:paraId="493CF61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while Switch_B == 0:</w:t>
      </w:r>
    </w:p>
    <w:p w14:paraId="42BA621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Switch_B = GPIO.input(self.Enc_B)</w:t>
      </w:r>
    </w:p>
    <w:p w14:paraId="0351147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while Switch_B == 1:</w:t>
      </w:r>
    </w:p>
    <w:p w14:paraId="588B27D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Switch_B = GPIO.input(self.Enc_B)</w:t>
      </w:r>
    </w:p>
    <w:p w14:paraId="6D83702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elif (Switch_A == 1) and (Switch_B == 1):</w:t>
      </w:r>
    </w:p>
    <w:p w14:paraId="6672FA0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self.speed_rpm -= 1</w:t>
      </w:r>
    </w:p>
    <w:p w14:paraId="63EF11F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print ("direction &lt;- ", self.speed_rpm)</w:t>
      </w:r>
    </w:p>
    <w:p w14:paraId="65923E9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self.send_speed()</w:t>
      </w:r>
    </w:p>
    <w:p w14:paraId="3678610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while Switch_A == 1:</w:t>
      </w:r>
    </w:p>
    <w:p w14:paraId="4330180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Switch_A = GPIO.input(self.Enc_A)</w:t>
      </w:r>
    </w:p>
    <w:p w14:paraId="2716720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32133D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callback_switch(self,Enc_SW):</w:t>
      </w:r>
    </w:p>
    <w:p w14:paraId="4BCE628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speed_rpm=0</w:t>
      </w:r>
    </w:p>
    <w:p w14:paraId="47A76B7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print("direction &lt;- ", self.speed_rpm)</w:t>
      </w:r>
    </w:p>
    <w:p w14:paraId="7CD3004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send_speed()</w:t>
      </w:r>
    </w:p>
    <w:p w14:paraId="45BDD51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EA5C48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send_speed(self):</w:t>
      </w:r>
    </w:p>
    <w:p w14:paraId="587146B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lastRenderedPageBreak/>
        <w:t xml:space="preserve">        speed_kmh=self.convert_to_kmh(self.speed_rpm)</w:t>
      </w:r>
    </w:p>
    <w:p w14:paraId="0CB27B8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msg={}</w:t>
      </w:r>
    </w:p>
    <w:p w14:paraId="3639A17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msg['speed']=speed_kmh</w:t>
      </w:r>
    </w:p>
    <w:p w14:paraId="5BF5222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sock.send(pickle.dumps(msg))</w:t>
      </w:r>
    </w:p>
    <w:p w14:paraId="662B578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print(msg,' kmh')</w:t>
      </w:r>
    </w:p>
    <w:p w14:paraId="27C8D1F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convert_to_kmh(self,rot):</w:t>
      </w:r>
    </w:p>
    <w:p w14:paraId="5E2B01D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Perimeter_m=self.diam*2.54*3.14</w:t>
      </w:r>
    </w:p>
    <w:p w14:paraId="32F24F2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return (Perimeter_m/1000)*(self.speed_rpm/60)</w:t>
      </w:r>
    </w:p>
    <w:p w14:paraId="14D4426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E04F13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0EA7A05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4FBF8BD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lass display():</w:t>
      </w:r>
    </w:p>
    <w:p w14:paraId="026392B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__init__(self):</w:t>
      </w:r>
    </w:p>
    <w:p w14:paraId="41003C6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RST = None</w:t>
      </w:r>
    </w:p>
    <w:p w14:paraId="41198DD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disp = Adafruit_SSD1306.SSD1306_128_64(rst=RST)</w:t>
      </w:r>
    </w:p>
    <w:p w14:paraId="0C64375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disp.begin()</w:t>
      </w:r>
    </w:p>
    <w:p w14:paraId="7BABFF8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disp.clear()</w:t>
      </w:r>
    </w:p>
    <w:p w14:paraId="107813E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disp.display()</w:t>
      </w:r>
    </w:p>
    <w:p w14:paraId="69A1320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width = self.disp.width</w:t>
      </w:r>
    </w:p>
    <w:p w14:paraId="680A1D7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height = self.disp.height</w:t>
      </w:r>
    </w:p>
    <w:p w14:paraId="6718A0D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image = Image.new('1', (self.width, self.height))</w:t>
      </w:r>
    </w:p>
    <w:p w14:paraId="36E0213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draw = ImageDraw.Draw(self.image)</w:t>
      </w:r>
    </w:p>
    <w:p w14:paraId="4F6625A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draw.rectangle((0, 0, self.width, self.height), outline=0, fill=0)</w:t>
      </w:r>
    </w:p>
    <w:p w14:paraId="1CBF2AC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padding = -2</w:t>
      </w:r>
    </w:p>
    <w:p w14:paraId="6CD89CC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top = self.padding</w:t>
      </w:r>
    </w:p>
    <w:p w14:paraId="4D02AC7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bottom = self.height - self.padding</w:t>
      </w:r>
    </w:p>
    <w:p w14:paraId="7A9F6A4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x = 0</w:t>
      </w:r>
    </w:p>
    <w:p w14:paraId="50BE360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font = ImageFont.load_default()</w:t>
      </w:r>
    </w:p>
    <w:p w14:paraId="2C2CC3E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print("display inited")</w:t>
      </w:r>
    </w:p>
    <w:p w14:paraId="4C634DD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8AD959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chek_IP(self):</w:t>
      </w:r>
    </w:p>
    <w:p w14:paraId="5651421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draw.rectangle((0, 0, self.width, self.height), outline=0, fill=0)</w:t>
      </w:r>
    </w:p>
    <w:p w14:paraId="06620E1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cmd = "hostname -I | cut -d\' \' -f1"</w:t>
      </w:r>
    </w:p>
    <w:p w14:paraId="7AC3E4C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IP = subprocess.check_output(self.cmd, shell=True)</w:t>
      </w:r>
    </w:p>
    <w:p w14:paraId="482D286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self.cmd = "top -bn1 | grep load | awk '{printf \"CPU Load: %.2f\", $(NF-2)}'"</w:t>
      </w:r>
    </w:p>
    <w:p w14:paraId="077487A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draw.text((self.x, self.top), "IP: " + str(IP), font=self.font, fill=255)</w:t>
      </w:r>
    </w:p>
    <w:p w14:paraId="1C8427D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print("IP: " + str(IP))</w:t>
      </w:r>
    </w:p>
    <w:p w14:paraId="14FA5D9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disp.image(self.image)</w:t>
      </w:r>
    </w:p>
    <w:p w14:paraId="63E46F6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disp.display()</w:t>
      </w:r>
    </w:p>
    <w:p w14:paraId="4D9363B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time.sleep(.1)</w:t>
      </w:r>
    </w:p>
    <w:p w14:paraId="2A65496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0ABD0FA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lass _gyroscope():</w:t>
      </w:r>
    </w:p>
    <w:p w14:paraId="120DD4A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__init__(self):</w:t>
      </w:r>
    </w:p>
    <w:p w14:paraId="37A3EED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sensor = mpu6050(0x68)</w:t>
      </w:r>
    </w:p>
    <w:p w14:paraId="270ECF0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gyve_angle(self):</w:t>
      </w:r>
    </w:p>
    <w:p w14:paraId="7E2A05D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accelerometer_data = self.sensor.get_accel_data()</w:t>
      </w:r>
    </w:p>
    <w:p w14:paraId="2D2F7E1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{'x': -6.2201359130859375, 'y': 6.904877587890625, 'z': 3.308786694335937}</w:t>
      </w:r>
    </w:p>
    <w:p w14:paraId="120643E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lastRenderedPageBreak/>
        <w:t xml:space="preserve">        return accelerometer_data['x']</w:t>
      </w:r>
    </w:p>
    <w:p w14:paraId="1567CA3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49C4620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lass _laser():</w:t>
      </w:r>
    </w:p>
    <w:p w14:paraId="0DF1E1D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__init__(self):</w:t>
      </w:r>
    </w:p>
    <w:p w14:paraId="1372B90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height_trainers_mm = 35*2.54*10/2</w:t>
      </w:r>
    </w:p>
    <w:p w14:paraId="3330D79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self.com_height_mm=0</w:t>
      </w:r>
    </w:p>
    <w:p w14:paraId="73CAE54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tof = VL53L0X.VL53L0X(i2c_bus=1, i2c_address=0x29)</w:t>
      </w:r>
    </w:p>
    <w:p w14:paraId="49CC0FC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I2C Address can change before tof.open()</w:t>
      </w:r>
    </w:p>
    <w:p w14:paraId="3485CD0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tof.change_address(0x32)</w:t>
      </w:r>
    </w:p>
    <w:p w14:paraId="0C16BAC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tof.open()</w:t>
      </w:r>
    </w:p>
    <w:p w14:paraId="5F07C06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476D090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get_range_cycles(self):</w:t>
      </w:r>
    </w:p>
    <w:p w14:paraId="3D005B0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com_height_mm=0</w:t>
      </w:r>
    </w:p>
    <w:p w14:paraId="51B14E0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Start ranging</w:t>
      </w:r>
    </w:p>
    <w:p w14:paraId="1A0B094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tof.start_ranging(VL53L0X.Vl53l0xAccuracyMode.BETTER)</w:t>
      </w:r>
    </w:p>
    <w:p w14:paraId="346FE57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43C3366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timing = self.tof.get_timing()</w:t>
      </w:r>
    </w:p>
    <w:p w14:paraId="330A4F3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print("Timing %d ms" % (self.timing / 1000))</w:t>
      </w:r>
    </w:p>
    <w:p w14:paraId="2D8E470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if self.timing &lt; 20000:</w:t>
      </w:r>
    </w:p>
    <w:p w14:paraId="4648958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self.timing = 20000</w:t>
      </w:r>
    </w:p>
    <w:p w14:paraId="699DA47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for count in range(1, 10):</w:t>
      </w:r>
    </w:p>
    <w:p w14:paraId="5FBBB1E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distance = self.tof.get_distance()</w:t>
      </w:r>
    </w:p>
    <w:p w14:paraId="3EA43BF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if distance &gt; 0:</w:t>
      </w:r>
    </w:p>
    <w:p w14:paraId="3D9C444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print("%d mm, %d cm, %d" % (distance, (distance / 10), count))</w:t>
      </w:r>
    </w:p>
    <w:p w14:paraId="2EF4F6D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self.com_height_mm=self.com_height_mm+distance</w:t>
      </w:r>
    </w:p>
    <w:p w14:paraId="06AE912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time.sleep(self.timing / 1000000.00)</w:t>
      </w:r>
    </w:p>
    <w:p w14:paraId="7202CF4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avg_distance_mm = self.com_height_mm / (10-1)</w:t>
      </w:r>
    </w:p>
    <w:p w14:paraId="70D7597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print("avd distance :",self.avg_distance_mm)</w:t>
      </w:r>
    </w:p>
    <w:p w14:paraId="108F452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diameter_mm=(self.height_trainers_mm-self.avg_distance_mm)*2</w:t>
      </w:r>
    </w:p>
    <w:p w14:paraId="635CC1C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print("diameter :", diameter_mm,"mm")</w:t>
      </w:r>
    </w:p>
    <w:p w14:paraId="7883F77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tof.stop_ranging()</w:t>
      </w:r>
    </w:p>
    <w:p w14:paraId="79B9853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return diameter_mm</w:t>
      </w:r>
    </w:p>
    <w:p w14:paraId="5D37977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self.tof.close()</w:t>
      </w:r>
    </w:p>
    <w:p w14:paraId="38BABB6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6EB3111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f __name__ == '__main__':</w:t>
      </w:r>
    </w:p>
    <w:p w14:paraId="5942AB4F" w14:textId="66A881F8" w:rsidR="003C5BD0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app()</w:t>
      </w:r>
    </w:p>
    <w:p w14:paraId="698EEE7E" w14:textId="2B604B17" w:rsidR="00591ED8" w:rsidRDefault="00591ED8">
      <w:pPr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sz w:val="24"/>
          <w:szCs w:val="24"/>
          <w:lang w:val="en-US" w:eastAsia="ru-RU"/>
        </w:rPr>
        <w:br w:type="page"/>
      </w:r>
    </w:p>
    <w:p w14:paraId="73A40CF7" w14:textId="2ABBC608" w:rsidR="00591ED8" w:rsidRPr="00591ED8" w:rsidRDefault="00591ED8" w:rsidP="00591ED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</w:t>
      </w:r>
    </w:p>
    <w:p w14:paraId="7792609B" w14:textId="19AEF4CE" w:rsidR="00591ED8" w:rsidRPr="00591ED8" w:rsidRDefault="00591ED8" w:rsidP="00591ED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истинг кода на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>#</w:t>
      </w: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nity</w:t>
      </w:r>
    </w:p>
    <w:p w14:paraId="7C1AE792" w14:textId="327565F5" w:rsidR="00CA7AC4" w:rsidRDefault="00CA7AC4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TrinusCamera.cs</w:t>
      </w:r>
    </w:p>
    <w:p w14:paraId="4BB46BCF" w14:textId="7C705286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>using UnityEngine;</w:t>
      </w:r>
    </w:p>
    <w:p w14:paraId="6398C32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>using System.Collections;</w:t>
      </w:r>
    </w:p>
    <w:p w14:paraId="7682CE8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>using System.Collections.Generic;</w:t>
      </w:r>
    </w:p>
    <w:p w14:paraId="1339454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14:paraId="17240FA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>using System.Reflection;</w:t>
      </w:r>
    </w:p>
    <w:p w14:paraId="5D798FD3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1B8F6BC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>namespace trinus{</w:t>
      </w:r>
    </w:p>
    <w:p w14:paraId="682711E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  <w:t>public class TrinusCamera : MonoBehaviour</w:t>
      </w:r>
    </w:p>
    <w:p w14:paraId="3DE7A05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14:paraId="7A0005D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public enum CAMERA_MODE{</w:t>
      </w:r>
    </w:p>
    <w:p w14:paraId="6DEE200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DISABLED,</w:t>
      </w:r>
    </w:p>
    <w:p w14:paraId="63500C5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SINGLE,</w:t>
      </w:r>
    </w:p>
    <w:p w14:paraId="10F6C81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DUAL,</w:t>
      </w:r>
    </w:p>
    <w:p w14:paraId="6667DE3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UNITY_VR</w:t>
      </w:r>
    </w:p>
    <w:p w14:paraId="39C3FFF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2F3EFAA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mera leftCamera;</w:t>
      </w:r>
    </w:p>
    <w:p w14:paraId="1E2379D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mera rightCamera;</w:t>
      </w:r>
    </w:p>
    <w:p w14:paraId="52051EE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mera splitCamera;</w:t>
      </w:r>
    </w:p>
    <w:p w14:paraId="297EF41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667A38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mera uiCameraMain;</w:t>
      </w:r>
    </w:p>
    <w:p w14:paraId="50F82A5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mera uiCameraSub;</w:t>
      </w:r>
    </w:p>
    <w:p w14:paraId="5B7DE27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766B1C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Vector3 offset;</w:t>
      </w:r>
    </w:p>
    <w:p w14:paraId="09BFB78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1AF0766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Vector3 defaultRotation;</w:t>
      </w:r>
    </w:p>
    <w:p w14:paraId="15FB4EBF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6508BC7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public delegate void cameraEnabled(TrinusCamera camera, bool toggle);</w:t>
      </w:r>
    </w:p>
    <w:p w14:paraId="1B34161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meraEnabled cameraEnabledDelegate;</w:t>
      </w:r>
    </w:p>
    <w:p w14:paraId="383FAABF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7D86450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MERA_MODE activeMode = CAMERA_MODE.DISABLED;</w:t>
      </w:r>
    </w:p>
    <w:p w14:paraId="231380C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3E410F2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[Tooltip("The Camera mode determines if the view should be monoscopic or stereosopic (using Unity VR mode or a two camera rig). Refer to the manual for details")]</w:t>
      </w:r>
    </w:p>
    <w:p w14:paraId="60EF9E2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public CAMERA_MODE defaultMode = CAMERA_MODE.UNITY_VR;</w:t>
      </w:r>
    </w:p>
    <w:p w14:paraId="63939E4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312BEEA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void Awake(){</w:t>
      </w:r>
    </w:p>
    <w:p w14:paraId="7D6F1C8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defaultRotation = new Vector3(transform.localEulerAngles.x , transform.localEulerAngles.y, transform.localEulerAngles.z);</w:t>
      </w:r>
    </w:p>
    <w:p w14:paraId="2AA5AF0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Transform t = transform.Find ("LeftCamera");</w:t>
      </w:r>
    </w:p>
    <w:p w14:paraId="31374B9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t != null)</w:t>
      </w:r>
    </w:p>
    <w:p w14:paraId="315AFF33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leftCamera = (Camera)t.GetComponent&lt;Camera&gt; ();</w:t>
      </w:r>
    </w:p>
    <w:p w14:paraId="0AFD153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t = transform.Find ("RightCamera");</w:t>
      </w:r>
    </w:p>
    <w:p w14:paraId="2A2439C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t != null)</w:t>
      </w:r>
    </w:p>
    <w:p w14:paraId="4AC9236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ightCamera = (Camera)t.GetComponent&lt;Camera&gt; ();</w:t>
      </w:r>
    </w:p>
    <w:p w14:paraId="215F919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t = transform.Find ("SplitCamera");</w:t>
      </w:r>
    </w:p>
    <w:p w14:paraId="6A6114A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t != null)</w:t>
      </w:r>
    </w:p>
    <w:p w14:paraId="29628A3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lastRenderedPageBreak/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splitCamera = (Camera)t.GetComponent&lt;Camera&gt; ();</w:t>
      </w:r>
    </w:p>
    <w:p w14:paraId="445C116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</w:p>
    <w:p w14:paraId="1B147E9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splitCamera == null &amp;&amp; transform.GetComponent&lt;Camera&gt;() != null) {</w:t>
      </w:r>
    </w:p>
    <w:p w14:paraId="7C48A54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splitCamera = transform.GetComponent&lt;Camera&gt;();</w:t>
      </w:r>
    </w:p>
    <w:p w14:paraId="09FA0A9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leftCamera == null)</w:t>
      </w:r>
    </w:p>
    <w:p w14:paraId="5873E16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leftCamera = splitCamera;</w:t>
      </w:r>
    </w:p>
    <w:p w14:paraId="709ACA8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rightCamera == null)</w:t>
      </w:r>
    </w:p>
    <w:p w14:paraId="7D58EAB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ightCamera = splitCamera;</w:t>
      </w:r>
    </w:p>
    <w:p w14:paraId="573185E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defaultMode = CAMERA_MODE.SINGLE;</w:t>
      </w:r>
    </w:p>
    <w:p w14:paraId="21EB193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Debug.Log("TrinusCamera using external camera (" + splitCamera + "). Switching to single camera mode");</w:t>
      </w:r>
    </w:p>
    <w:p w14:paraId="5333C14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389A5C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52A9312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uiCameraMain = GameObject.Find ("TrinusUICamera").GetComponent&lt;Camera&gt;();</w:t>
      </w:r>
    </w:p>
    <w:p w14:paraId="3FCFCD6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uiCameraSub = uiCameraMain.transform.Find ("Camera").GetComponent&lt;Camera&gt; ();</w:t>
      </w:r>
    </w:p>
    <w:p w14:paraId="2206FA2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0B6691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setMode(defaultMode);</w:t>
      </w:r>
    </w:p>
    <w:p w14:paraId="70E9FAB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5B44C94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78EB6D9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public void setFov(int f){</w:t>
      </w:r>
    </w:p>
    <w:p w14:paraId="7AD8BCF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activeMode == CAMERA_MODE.DUAL) {</w:t>
      </w:r>
    </w:p>
    <w:p w14:paraId="67D5E15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leftCamera.fieldOfView = f;</w:t>
      </w:r>
    </w:p>
    <w:p w14:paraId="1332947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ightCamera.fieldOfView = f;</w:t>
      </w:r>
    </w:p>
    <w:p w14:paraId="16761BC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 else</w:t>
      </w:r>
    </w:p>
    <w:p w14:paraId="4C1481E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splitCamera.fieldOfView = f;</w:t>
      </w:r>
    </w:p>
    <w:p w14:paraId="49C74D6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7DF08EB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PlayerPrefs.SetInt ("fov", f);</w:t>
      </w:r>
    </w:p>
    <w:p w14:paraId="10A0658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74633AD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public Vector3 getDefaultRotation(){</w:t>
      </w:r>
    </w:p>
    <w:p w14:paraId="1DD430C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 defaultRotation;</w:t>
      </w:r>
    </w:p>
    <w:p w14:paraId="7061106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56BEF06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public Vector3 getOffset(){</w:t>
      </w:r>
    </w:p>
    <w:p w14:paraId="761A314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 offset;</w:t>
      </w:r>
    </w:p>
    <w:p w14:paraId="65E16D0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14205F51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public void setOffset(Vector3 offset){</w:t>
      </w:r>
    </w:p>
    <w:p w14:paraId="38F55BA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this.offset = offset;</w:t>
      </w:r>
    </w:p>
    <w:p w14:paraId="37C8E19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308431B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5A74A9C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public int getFov(){</w:t>
      </w:r>
    </w:p>
    <w:p w14:paraId="48A1FEC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 PlayerPrefs.GetInt ("fov", 100);</w:t>
      </w:r>
    </w:p>
    <w:p w14:paraId="09B7D6B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6CB4C35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public void setConvergence(float c){</w:t>
      </w:r>
    </w:p>
    <w:p w14:paraId="6DB75F9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2EDADC21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public float getConvergence(){</w:t>
      </w:r>
    </w:p>
    <w:p w14:paraId="1D3BA15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 0;</w:t>
      </w:r>
    </w:p>
    <w:p w14:paraId="13A9B87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71174F2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public void setSeparation(float s){</w:t>
      </w:r>
    </w:p>
    <w:p w14:paraId="264375E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50F4C1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public float getSeparation(){</w:t>
      </w:r>
    </w:p>
    <w:p w14:paraId="36E66C5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lastRenderedPageBreak/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 0;</w:t>
      </w:r>
    </w:p>
    <w:p w14:paraId="40D70D9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153208D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public Camera getMainCamera(){</w:t>
      </w:r>
    </w:p>
    <w:p w14:paraId="3B8AF56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activeMode == CAMERA_MODE.DUAL)</w:t>
      </w:r>
    </w:p>
    <w:p w14:paraId="5CF55891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 leftCamera;</w:t>
      </w:r>
    </w:p>
    <w:p w14:paraId="4B539EF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 splitCamera;</w:t>
      </w:r>
    </w:p>
    <w:p w14:paraId="620595CF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B51159F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public Camera[] getMainDualCamera(){</w:t>
      </w:r>
    </w:p>
    <w:p w14:paraId="40B72C0F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 new Camera[]{ leftCamera, rightCamera };</w:t>
      </w:r>
    </w:p>
    <w:p w14:paraId="4E22173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CE2463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public Camera getUICamera(){</w:t>
      </w:r>
    </w:p>
    <w:p w14:paraId="5FABA72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 uiCameraMain;</w:t>
      </w:r>
    </w:p>
    <w:p w14:paraId="57379B51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B4E55B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573ACE1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public CAMERA_MODE getMode(){</w:t>
      </w:r>
    </w:p>
    <w:p w14:paraId="0600C07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 activeMode;</w:t>
      </w:r>
    </w:p>
    <w:p w14:paraId="65E5527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2999EEB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public void setDefaultMode(){</w:t>
      </w:r>
    </w:p>
    <w:p w14:paraId="11676E2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setMode (defaultMode);</w:t>
      </w:r>
    </w:p>
    <w:p w14:paraId="47FA4E5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689C874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public void setMode(CAMERA_MODE mode){</w:t>
      </w:r>
    </w:p>
    <w:p w14:paraId="57FF35B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mode == activeMode)</w:t>
      </w:r>
    </w:p>
    <w:p w14:paraId="74BC95C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;</w:t>
      </w:r>
    </w:p>
    <w:p w14:paraId="01CAED81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activeMode = mode;</w:t>
      </w:r>
    </w:p>
    <w:p w14:paraId="61062B3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switch (mode) {</w:t>
      </w:r>
    </w:p>
    <w:p w14:paraId="44B5473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se CAMERA_MODE.DISABLED:</w:t>
      </w:r>
    </w:p>
    <w:p w14:paraId="7979A5C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leftCamera.gameObject.SetActive(false);</w:t>
      </w:r>
    </w:p>
    <w:p w14:paraId="4AD8AD5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ightCamera.gameObject.SetActive(false);</w:t>
      </w:r>
    </w:p>
    <w:p w14:paraId="757F90F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splitCamera.gameObject.SetActive(false);</w:t>
      </w:r>
    </w:p>
    <w:p w14:paraId="39E8445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break;</w:t>
      </w:r>
    </w:p>
    <w:p w14:paraId="1E91BE7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se CAMERA_MODE.SINGLE:</w:t>
      </w:r>
    </w:p>
    <w:p w14:paraId="5844389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leftCamera.gameObject.SetActive(false);</w:t>
      </w:r>
    </w:p>
    <w:p w14:paraId="4C3CBC0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ightCamera.gameObject.SetActive(false);</w:t>
      </w:r>
    </w:p>
    <w:p w14:paraId="5105F59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splitCamera.gameObject.SetActive(true);</w:t>
      </w:r>
    </w:p>
    <w:p w14:paraId="6CAC742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UnityEngine.XR.XRSettings.enabled = false;</w:t>
      </w:r>
    </w:p>
    <w:p w14:paraId="2EF1007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6EACB33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uiCameraSub.gameObject.SetActive (false);</w:t>
      </w:r>
    </w:p>
    <w:p w14:paraId="7264563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uiCameraMain.rect = new Rect (0, 0, 1, 1);</w:t>
      </w:r>
    </w:p>
    <w:p w14:paraId="0E4B708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break;</w:t>
      </w:r>
    </w:p>
    <w:p w14:paraId="7F2936C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se CAMERA_MODE.UNITY_VR:</w:t>
      </w:r>
    </w:p>
    <w:p w14:paraId="6B271F3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leftCamera.gameObject.SetActive (false);</w:t>
      </w:r>
    </w:p>
    <w:p w14:paraId="56E4B64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ightCamera.gameObject.SetActive (false);</w:t>
      </w:r>
    </w:p>
    <w:p w14:paraId="1F31980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splitCamera.gameObject.SetActive (true);</w:t>
      </w:r>
    </w:p>
    <w:p w14:paraId="4CA26DB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UnityEngine.XR.XRSettings.LoadDeviceByName("GoogleVR"); </w:t>
      </w:r>
    </w:p>
    <w:p w14:paraId="0E587E5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UnityEngine.XR.XRSettings.enabled = true;</w:t>
      </w:r>
    </w:p>
    <w:p w14:paraId="73F2CC0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448A2A3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uiCameraSub.gameObject.SetActive (false);</w:t>
      </w:r>
    </w:p>
    <w:p w14:paraId="0383768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uiCameraMain.rect = new Rect (0, 0, 1, 1);</w:t>
      </w:r>
    </w:p>
    <w:p w14:paraId="6567B38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break;</w:t>
      </w:r>
    </w:p>
    <w:p w14:paraId="565EED4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se CAMERA_MODE.DUAL:</w:t>
      </w:r>
    </w:p>
    <w:p w14:paraId="12C18F3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leftCamera.gameObject.SetActive (true);</w:t>
      </w:r>
    </w:p>
    <w:p w14:paraId="26A0035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lastRenderedPageBreak/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ightCamera.gameObject.SetActive (true);</w:t>
      </w:r>
    </w:p>
    <w:p w14:paraId="63AC78E4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>if (splitCamera != leftCamera)</w:t>
      </w:r>
    </w:p>
    <w:p w14:paraId="6AA6B8B0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splitCamera.gameObject.SetActive (false);</w:t>
      </w:r>
    </w:p>
    <w:p w14:paraId="19082D6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69C3813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uiCameraSub.gameObject.SetActive (true);</w:t>
      </w:r>
    </w:p>
    <w:p w14:paraId="0C420EC7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uiCameraSub.gameObject.SetActive (true);</w:t>
      </w:r>
    </w:p>
    <w:p w14:paraId="5D3DA74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uiCameraSub.rect = new Rect (0.5f, 0, 0.5f, 1);</w:t>
      </w:r>
    </w:p>
    <w:p w14:paraId="21485253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uiCameraMain.rect = new Rect (0, 0, 0.5f, 1);</w:t>
      </w:r>
    </w:p>
    <w:p w14:paraId="6E8AFEB6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break;</w:t>
      </w:r>
    </w:p>
    <w:p w14:paraId="655A6DAC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592E4C81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setFov (getFov ());</w:t>
      </w:r>
    </w:p>
    <w:p w14:paraId="6039D5B7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25C8BA0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public void setCameraEnabledDelegate(cameraEnabled ce){</w:t>
      </w:r>
    </w:p>
    <w:p w14:paraId="20966622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cameraEnabledDelegate = ce;</w:t>
      </w:r>
    </w:p>
    <w:p w14:paraId="44D8DEEC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4EECE2E5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public void OnEnable(){</w:t>
      </w:r>
    </w:p>
    <w:p w14:paraId="70C938E4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enabledCamera ();</w:t>
      </w:r>
    </w:p>
    <w:p w14:paraId="72986A87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5C3BA5D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public void enabledCamera(){</w:t>
      </w:r>
    </w:p>
    <w:p w14:paraId="775713F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if (cameraEnabledDelegate != null)</w:t>
      </w:r>
    </w:p>
    <w:p w14:paraId="62A67852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cameraEnabledDelegate (this, false);</w:t>
      </w:r>
    </w:p>
    <w:p w14:paraId="2762D09C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14E9BCF4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public void syncCameras(){</w:t>
      </w:r>
    </w:p>
    <w:p w14:paraId="66028CA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if (leftCamera != null &amp; rightCamera != null) {</w:t>
      </w:r>
    </w:p>
    <w:p w14:paraId="0ADB6686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syncComponents (leftCamera.gameObject, rightCamera.gameObject);</w:t>
      </w:r>
    </w:p>
    <w:p w14:paraId="1DF8D376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syncComponents (rightCamera.gameObject, leftCamera.gameObject);</w:t>
      </w:r>
    </w:p>
    <w:p w14:paraId="6DD512D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22415638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3F956328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private void syncComponents(GameObject source, GameObject dest){</w:t>
      </w:r>
    </w:p>
    <w:p w14:paraId="6109D3F0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List&lt;Component&gt; list = new List&lt;Component&gt;();</w:t>
      </w:r>
    </w:p>
    <w:p w14:paraId="5114994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source.GetComponents (list);</w:t>
      </w:r>
    </w:p>
    <w:p w14:paraId="1E49BCCC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foreach(Component component in list){</w:t>
      </w:r>
    </w:p>
    <w:p w14:paraId="0DDC9CD4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copyComponent(dest, component);</w:t>
      </w:r>
    </w:p>
    <w:p w14:paraId="637925C3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39AAA53F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629241F1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private static void copyComponent&lt;T&gt;(GameObject gameObject, T other) where T : Component</w:t>
      </w:r>
    </w:p>
    <w:p w14:paraId="1FF8B583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14:paraId="235818D7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Type type = other.GetType();</w:t>
      </w:r>
    </w:p>
    <w:p w14:paraId="05BDB711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if (gameObject.GetComponent(type) != null)</w:t>
      </w:r>
    </w:p>
    <w:p w14:paraId="5A24BB2D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return;//already exists</w:t>
      </w:r>
    </w:p>
    <w:p w14:paraId="4E2D896F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Component newComponent = gameObject.AddComponent (type);</w:t>
      </w:r>
    </w:p>
    <w:p w14:paraId="43FE4A3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D728A49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if (other is Behaviour)</w:t>
      </w:r>
    </w:p>
    <w:p w14:paraId="7E2FC59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((Behaviour)newComponent).enabled = (other as Behaviour).enabled;</w:t>
      </w:r>
    </w:p>
    <w:p w14:paraId="09BD39F5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3B6533B6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lastRenderedPageBreak/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BindingFlags flags = BindingFlags.Public | BindingFlags.NonPublic | BindingFlags.Instance | BindingFlags.Default | BindingFlags.DeclaredOnly;</w:t>
      </w:r>
    </w:p>
    <w:p w14:paraId="347DA070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PropertyInfo[] pinfos = type.GetProperties(flags);</w:t>
      </w:r>
    </w:p>
    <w:p w14:paraId="5280C1ED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foreach (PropertyInfo pinfo in pinfos) {</w:t>
      </w:r>
    </w:p>
    <w:p w14:paraId="309C87C0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if (pinfo.CanWrite) {</w:t>
      </w:r>
    </w:p>
    <w:p w14:paraId="0010A4C0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try {</w:t>
      </w:r>
    </w:p>
    <w:p w14:paraId="198CFE9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pinfo.SetValue(newComponent, pinfo.GetValue(other, null), null);</w:t>
      </w:r>
    </w:p>
    <w:p w14:paraId="5110B4F6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8FB2665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catch { }</w:t>
      </w:r>
    </w:p>
    <w:p w14:paraId="25FC969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662A8EB3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9B1536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FieldInfo[] finfos = type.GetFields(flags);</w:t>
      </w:r>
    </w:p>
    <w:p w14:paraId="72DA53BD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foreach (FieldInfo finfo in finfos) {</w:t>
      </w:r>
    </w:p>
    <w:p w14:paraId="3CCB5D04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finfo.SetValue(newComponent, finfo.GetValue(other));</w:t>
      </w:r>
    </w:p>
    <w:p w14:paraId="60BC36E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</w:rPr>
        <w:t>}</w:t>
      </w:r>
    </w:p>
    <w:p w14:paraId="2F92E43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</w:p>
    <w:p w14:paraId="314A7AA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591ED8">
        <w:rPr>
          <w:rFonts w:ascii="Courier New" w:hAnsi="Courier New" w:cs="Courier New"/>
          <w:sz w:val="24"/>
          <w:szCs w:val="24"/>
        </w:rPr>
        <w:tab/>
      </w:r>
      <w:r w:rsidRPr="00591ED8">
        <w:rPr>
          <w:rFonts w:ascii="Courier New" w:hAnsi="Courier New" w:cs="Courier New"/>
          <w:sz w:val="24"/>
          <w:szCs w:val="24"/>
        </w:rPr>
        <w:tab/>
        <w:t>}</w:t>
      </w:r>
    </w:p>
    <w:p w14:paraId="114F727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591ED8">
        <w:rPr>
          <w:rFonts w:ascii="Courier New" w:hAnsi="Courier New" w:cs="Courier New"/>
          <w:sz w:val="24"/>
          <w:szCs w:val="24"/>
        </w:rPr>
        <w:tab/>
        <w:t>}</w:t>
      </w:r>
    </w:p>
    <w:p w14:paraId="282D79BD" w14:textId="2FE7225D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591ED8">
        <w:rPr>
          <w:rFonts w:ascii="Courier New" w:hAnsi="Courier New" w:cs="Courier New"/>
          <w:sz w:val="24"/>
          <w:szCs w:val="24"/>
        </w:rPr>
        <w:t>}</w:t>
      </w:r>
    </w:p>
    <w:sectPr w:rsidR="00591ED8" w:rsidRPr="00591ED8" w:rsidSect="00464BB1">
      <w:footerReference w:type="default" r:id="rId49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1" w:author="MZ" w:date="2021-06-02T20:03:00Z" w:initials="M">
    <w:p w14:paraId="3CFDEB95" w14:textId="79D93CC2" w:rsidR="004F286B" w:rsidRDefault="004F286B" w:rsidP="004F735C">
      <w:pPr>
        <w:pStyle w:val="a7"/>
      </w:pPr>
      <w:r>
        <w:rPr>
          <w:rStyle w:val="a6"/>
        </w:rPr>
        <w:annotationRef/>
      </w:r>
      <w:r>
        <w:t>Лучший</w:t>
      </w:r>
      <w:r w:rsidRPr="004F735C">
        <w:t xml:space="preserve"> </w:t>
      </w:r>
      <w:r>
        <w:t>игровой</w:t>
      </w:r>
      <w:r w:rsidRPr="004F735C">
        <w:t xml:space="preserve"> </w:t>
      </w:r>
      <w:r>
        <w:t>движок</w:t>
      </w:r>
      <w:r w:rsidRPr="004F735C">
        <w:t xml:space="preserve"> </w:t>
      </w:r>
      <w:r>
        <w:t>по</w:t>
      </w:r>
      <w:r w:rsidRPr="004F735C">
        <w:t xml:space="preserve"> </w:t>
      </w:r>
      <w:r>
        <w:t>версии</w:t>
      </w:r>
      <w:r w:rsidRPr="004F735C">
        <w:t xml:space="preserve"> </w:t>
      </w:r>
      <w:r>
        <w:t>пользователей</w:t>
      </w:r>
    </w:p>
    <w:p w14:paraId="05E9926C" w14:textId="13A17B9D" w:rsidR="004F286B" w:rsidRDefault="004F286B" w:rsidP="004F735C">
      <w:pPr>
        <w:pStyle w:val="a7"/>
      </w:pPr>
      <w:r>
        <w:t>хабра.</w:t>
      </w:r>
      <w:r w:rsidRPr="004F735C">
        <w:t xml:space="preserve"> </w:t>
      </w:r>
      <w:r>
        <w:t>–</w:t>
      </w:r>
      <w:r w:rsidRPr="004F735C">
        <w:t xml:space="preserve"> </w:t>
      </w:r>
      <w:r>
        <w:t xml:space="preserve">https://habr.com/ru/post/307952. – Дата обращения: </w:t>
      </w:r>
      <w:r>
        <w:rPr>
          <w:lang w:val="en-US"/>
        </w:rPr>
        <w:t>xx</w:t>
      </w:r>
      <w:r>
        <w:t>.</w:t>
      </w:r>
      <w:r>
        <w:rPr>
          <w:lang w:val="en-US"/>
        </w:rPr>
        <w:t>xx</w:t>
      </w:r>
      <w:r>
        <w:t>.202</w:t>
      </w:r>
      <w:r w:rsidRPr="004F735C">
        <w:t>1</w:t>
      </w:r>
      <w:r>
        <w:t>.</w:t>
      </w:r>
    </w:p>
  </w:comment>
  <w:comment w:id="2" w:author="MZ" w:date="2021-06-02T20:05:00Z" w:initials="M">
    <w:p w14:paraId="3BD7DB7F" w14:textId="7E68B8BF" w:rsidR="004F286B" w:rsidRDefault="004F286B" w:rsidP="004F735C">
      <w:pPr>
        <w:pStyle w:val="a7"/>
      </w:pPr>
      <w:r>
        <w:rPr>
          <w:rStyle w:val="a6"/>
        </w:rPr>
        <w:annotationRef/>
      </w:r>
      <w:r>
        <w:t>Unreal Engine. – https://www.unrealengine.com/en-US. – Дата обращения:</w:t>
      </w:r>
      <w:r w:rsidRPr="004F735C">
        <w:t xml:space="preserve"> </w:t>
      </w:r>
      <w:r>
        <w:rPr>
          <w:lang w:val="en-US"/>
        </w:rPr>
        <w:t>xx</w:t>
      </w:r>
      <w:r>
        <w:t>.</w:t>
      </w:r>
      <w:r>
        <w:rPr>
          <w:lang w:val="en-US"/>
        </w:rPr>
        <w:t>xx</w:t>
      </w:r>
      <w:r>
        <w:t>.202</w:t>
      </w:r>
      <w:r w:rsidRPr="004F735C">
        <w:t>1</w:t>
      </w:r>
      <w:r>
        <w:t>.</w:t>
      </w:r>
    </w:p>
  </w:comment>
  <w:comment w:id="3" w:author="MZ" w:date="2021-06-02T20:06:00Z" w:initials="M">
    <w:p w14:paraId="128483CE" w14:textId="3289CC58" w:rsidR="004F286B" w:rsidRDefault="004F286B">
      <w:pPr>
        <w:pStyle w:val="a7"/>
      </w:pPr>
      <w:r>
        <w:rPr>
          <w:rStyle w:val="a6"/>
        </w:rPr>
        <w:annotationRef/>
      </w:r>
      <w:r w:rsidRPr="004F735C">
        <w:t xml:space="preserve">Unity Manual. – https://docs.unity3d.com. – Дата обращения: </w:t>
      </w:r>
      <w:r>
        <w:rPr>
          <w:lang w:val="en-US"/>
        </w:rPr>
        <w:t>xx</w:t>
      </w:r>
      <w:r w:rsidRPr="004F735C">
        <w:t>.</w:t>
      </w:r>
      <w:r>
        <w:rPr>
          <w:lang w:val="en-US"/>
        </w:rPr>
        <w:t>xx</w:t>
      </w:r>
      <w:r w:rsidRPr="004F735C">
        <w:t>.2021.</w:t>
      </w:r>
    </w:p>
  </w:comment>
  <w:comment w:id="4" w:author="MZ" w:date="2021-06-02T20:06:00Z" w:initials="M">
    <w:p w14:paraId="6B7126B4" w14:textId="10FBBC66" w:rsidR="004F286B" w:rsidRDefault="004F286B" w:rsidP="004F735C">
      <w:pPr>
        <w:pStyle w:val="a7"/>
      </w:pPr>
      <w:r>
        <w:rPr>
          <w:rStyle w:val="a6"/>
        </w:rPr>
        <w:annotationRef/>
      </w:r>
      <w:r>
        <w:t>Алан, Т. Искусство создания сценариев в Unity / Т. Алан. - Питер, 2016 –</w:t>
      </w:r>
      <w:r w:rsidRPr="004F735C">
        <w:t xml:space="preserve"> </w:t>
      </w:r>
      <w:r>
        <w:t>360 c.</w:t>
      </w:r>
    </w:p>
  </w:comment>
  <w:comment w:id="6" w:author="MZ" w:date="2021-06-03T18:57:00Z" w:initials="M">
    <w:p w14:paraId="4A58AD92" w14:textId="07C9BB89" w:rsidR="004F286B" w:rsidRDefault="004F286B">
      <w:pPr>
        <w:pStyle w:val="a7"/>
      </w:pPr>
      <w:r>
        <w:rPr>
          <w:rStyle w:val="a6"/>
        </w:rPr>
        <w:annotationRef/>
      </w:r>
      <w:r>
        <w:rPr>
          <w:rFonts w:ascii="Times New Roman" w:hAnsi="Times New Roman" w:cs="Times New Roman"/>
          <w:sz w:val="28"/>
          <w:szCs w:val="28"/>
        </w:rPr>
        <w:t>Монк «</w:t>
      </w:r>
      <w:r w:rsidRPr="009E6103">
        <w:rPr>
          <w:rFonts w:ascii="Times New Roman" w:hAnsi="Times New Roman" w:cs="Times New Roman"/>
          <w:sz w:val="28"/>
          <w:szCs w:val="28"/>
        </w:rPr>
        <w:t>Raspberry Pi. Сборник рецептов. Решение программных и аппаратных задач</w:t>
      </w:r>
      <w:r>
        <w:rPr>
          <w:rFonts w:ascii="Times New Roman" w:hAnsi="Times New Roman" w:cs="Times New Roman"/>
          <w:sz w:val="28"/>
          <w:szCs w:val="28"/>
        </w:rPr>
        <w:t>»</w:t>
      </w:r>
    </w:p>
  </w:comment>
  <w:comment w:id="7" w:author="MZ" w:date="2021-05-18T18:59:00Z" w:initials="M">
    <w:p w14:paraId="3C0D1C94" w14:textId="77777777" w:rsidR="004F286B" w:rsidRDefault="004F286B" w:rsidP="00D169E4">
      <w:pPr>
        <w:pStyle w:val="a7"/>
        <w:ind w:firstLine="323"/>
      </w:pPr>
      <w:r>
        <w:rPr>
          <w:rStyle w:val="a6"/>
        </w:rPr>
        <w:annotationRef/>
      </w:r>
      <w:r w:rsidRPr="00560F34">
        <w:t>https://sportsgeeks.ru/blog/normal-trainer-to-smart/</w:t>
      </w:r>
    </w:p>
  </w:comment>
  <w:comment w:id="8" w:author="MZ" w:date="2021-05-18T22:20:00Z" w:initials="M">
    <w:p w14:paraId="7ECF6277" w14:textId="77777777" w:rsidR="004F286B" w:rsidRPr="00E460AD" w:rsidRDefault="004F286B" w:rsidP="007163A5">
      <w:pPr>
        <w:pStyle w:val="a7"/>
        <w:ind w:firstLine="323"/>
      </w:pPr>
      <w:r>
        <w:rPr>
          <w:rStyle w:val="a6"/>
        </w:rPr>
        <w:annotationRef/>
      </w:r>
      <w:r w:rsidRPr="009C19A9">
        <w:rPr>
          <w:lang w:val="en-US"/>
        </w:rPr>
        <w:t>https</w:t>
      </w:r>
      <w:r w:rsidRPr="00E460AD">
        <w:t>://</w:t>
      </w:r>
      <w:r w:rsidRPr="009C19A9">
        <w:rPr>
          <w:lang w:val="en-US"/>
        </w:rPr>
        <w:t>forum</w:t>
      </w:r>
      <w:r w:rsidRPr="00E460AD">
        <w:t>.</w:t>
      </w:r>
      <w:r w:rsidRPr="009C19A9">
        <w:rPr>
          <w:lang w:val="en-US"/>
        </w:rPr>
        <w:t>ixbt</w:t>
      </w:r>
      <w:r w:rsidRPr="00E460AD">
        <w:t>.</w:t>
      </w:r>
      <w:r w:rsidRPr="009C19A9">
        <w:rPr>
          <w:lang w:val="en-US"/>
        </w:rPr>
        <w:t>com</w:t>
      </w:r>
      <w:r w:rsidRPr="00E460AD">
        <w:t>/</w:t>
      </w:r>
      <w:r w:rsidRPr="009C19A9">
        <w:rPr>
          <w:lang w:val="en-US"/>
        </w:rPr>
        <w:t>topic</w:t>
      </w:r>
      <w:r w:rsidRPr="00E460AD">
        <w:t>.</w:t>
      </w:r>
      <w:r w:rsidRPr="009C19A9">
        <w:rPr>
          <w:lang w:val="en-US"/>
        </w:rPr>
        <w:t>cgi</w:t>
      </w:r>
      <w:r w:rsidRPr="00E460AD">
        <w:t>?</w:t>
      </w:r>
      <w:r w:rsidRPr="009C19A9">
        <w:rPr>
          <w:lang w:val="en-US"/>
        </w:rPr>
        <w:t>id</w:t>
      </w:r>
      <w:r w:rsidRPr="00E460AD">
        <w:t>=47:10830</w:t>
      </w:r>
    </w:p>
  </w:comment>
  <w:comment w:id="9" w:author="MZ" w:date="2021-05-18T22:28:00Z" w:initials="M">
    <w:p w14:paraId="750159B3" w14:textId="77777777" w:rsidR="004F286B" w:rsidRPr="00E460AD" w:rsidRDefault="004F286B" w:rsidP="007163A5">
      <w:pPr>
        <w:pStyle w:val="a7"/>
        <w:ind w:firstLine="323"/>
      </w:pPr>
      <w:r>
        <w:rPr>
          <w:rStyle w:val="a6"/>
        </w:rPr>
        <w:annotationRef/>
      </w:r>
      <w:r w:rsidRPr="0072503A">
        <w:rPr>
          <w:lang w:val="en-US"/>
        </w:rPr>
        <w:t>https</w:t>
      </w:r>
      <w:r w:rsidRPr="00E460AD">
        <w:t>://</w:t>
      </w:r>
      <w:r w:rsidRPr="0072503A">
        <w:rPr>
          <w:lang w:val="en-US"/>
        </w:rPr>
        <w:t>ru</w:t>
      </w:r>
      <w:r w:rsidRPr="00E460AD">
        <w:t>-</w:t>
      </w:r>
      <w:r w:rsidRPr="0072503A">
        <w:rPr>
          <w:lang w:val="en-US"/>
        </w:rPr>
        <w:t>mi</w:t>
      </w:r>
      <w:r w:rsidRPr="00E460AD">
        <w:t>.</w:t>
      </w:r>
      <w:r w:rsidRPr="0072503A">
        <w:rPr>
          <w:lang w:val="en-US"/>
        </w:rPr>
        <w:t>com</w:t>
      </w:r>
      <w:r w:rsidRPr="00E460AD">
        <w:t>/</w:t>
      </w:r>
      <w:r w:rsidRPr="0072503A">
        <w:rPr>
          <w:lang w:val="en-US"/>
        </w:rPr>
        <w:t>ochki</w:t>
      </w:r>
      <w:r w:rsidRPr="00E460AD">
        <w:t>-</w:t>
      </w:r>
      <w:r w:rsidRPr="0072503A">
        <w:rPr>
          <w:lang w:val="en-US"/>
        </w:rPr>
        <w:t>virtualnoy</w:t>
      </w:r>
      <w:r w:rsidRPr="00E460AD">
        <w:t>-</w:t>
      </w:r>
      <w:r w:rsidRPr="0072503A">
        <w:rPr>
          <w:lang w:val="en-US"/>
        </w:rPr>
        <w:t>realnosti</w:t>
      </w:r>
      <w:r w:rsidRPr="00E460AD">
        <w:t>-</w:t>
      </w:r>
      <w:r w:rsidRPr="0072503A">
        <w:rPr>
          <w:lang w:val="en-US"/>
        </w:rPr>
        <w:t>xiaomi</w:t>
      </w:r>
      <w:r w:rsidRPr="00E460AD">
        <w:t>-</w:t>
      </w:r>
      <w:r w:rsidRPr="0072503A">
        <w:rPr>
          <w:lang w:val="en-US"/>
        </w:rPr>
        <w:t>mi</w:t>
      </w:r>
      <w:r w:rsidRPr="00E460AD">
        <w:t>-</w:t>
      </w:r>
      <w:r w:rsidRPr="0072503A">
        <w:rPr>
          <w:lang w:val="en-US"/>
        </w:rPr>
        <w:t>vr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05E9926C" w15:done="0"/>
  <w15:commentEx w15:paraId="3BD7DB7F" w15:done="0"/>
  <w15:commentEx w15:paraId="128483CE" w15:done="0"/>
  <w15:commentEx w15:paraId="6B7126B4" w15:done="0"/>
  <w15:commentEx w15:paraId="4A58AD92" w15:done="0"/>
  <w15:commentEx w15:paraId="3C0D1C94" w15:done="0"/>
  <w15:commentEx w15:paraId="7ECF6277" w15:done="0"/>
  <w15:commentEx w15:paraId="750159B3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6262AF" w16cex:dateUtc="2021-06-02T15:03:00Z"/>
  <w16cex:commentExtensible w16cex:durableId="24626315" w16cex:dateUtc="2021-06-02T15:05:00Z"/>
  <w16cex:commentExtensible w16cex:durableId="2462633D" w16cex:dateUtc="2021-06-02T15:06:00Z"/>
  <w16cex:commentExtensible w16cex:durableId="24626357" w16cex:dateUtc="2021-06-02T15:06:00Z"/>
  <w16cex:commentExtensible w16cex:durableId="2463A493" w16cex:dateUtc="2021-06-03T13:5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05E9926C" w16cid:durableId="246262AF"/>
  <w16cid:commentId w16cid:paraId="3BD7DB7F" w16cid:durableId="24626315"/>
  <w16cid:commentId w16cid:paraId="128483CE" w16cid:durableId="2462633D"/>
  <w16cid:commentId w16cid:paraId="6B7126B4" w16cid:durableId="24626357"/>
  <w16cid:commentId w16cid:paraId="4A58AD92" w16cid:durableId="2463A493"/>
  <w16cid:commentId w16cid:paraId="3C0D1C94" w16cid:durableId="246CE2C4"/>
  <w16cid:commentId w16cid:paraId="7ECF6277" w16cid:durableId="246CE2C5"/>
  <w16cid:commentId w16cid:paraId="750159B3" w16cid:durableId="246CE2C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EB41D25" w14:textId="77777777" w:rsidR="00B4753D" w:rsidRDefault="00B4753D" w:rsidP="0017376B">
      <w:pPr>
        <w:spacing w:after="0" w:line="240" w:lineRule="auto"/>
      </w:pPr>
      <w:r>
        <w:separator/>
      </w:r>
    </w:p>
  </w:endnote>
  <w:endnote w:type="continuationSeparator" w:id="0">
    <w:p w14:paraId="3943B085" w14:textId="77777777" w:rsidR="00B4753D" w:rsidRDefault="00B4753D" w:rsidP="001737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Times New Roman" w:hAnsi="Times New Roman" w:cs="Times New Roman"/>
        <w:sz w:val="28"/>
        <w:szCs w:val="28"/>
      </w:rPr>
      <w:id w:val="244392759"/>
      <w:docPartObj>
        <w:docPartGallery w:val="Page Numbers (Bottom of Page)"/>
        <w:docPartUnique/>
      </w:docPartObj>
    </w:sdtPr>
    <w:sdtContent>
      <w:p w14:paraId="428A2B18" w14:textId="35063AD9" w:rsidR="004F286B" w:rsidRPr="006F433E" w:rsidRDefault="004F286B">
        <w:pPr>
          <w:pStyle w:val="af0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6F433E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6F433E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6F433E"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50</w:t>
        </w:r>
        <w:r w:rsidRPr="006F433E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4BF39C1B" w14:textId="77777777" w:rsidR="004F286B" w:rsidRPr="006F433E" w:rsidRDefault="004F286B">
    <w:pPr>
      <w:pStyle w:val="af0"/>
      <w:rPr>
        <w:rFonts w:ascii="Times New Roman" w:hAnsi="Times New Roman" w:cs="Times New Roman"/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D321D4D" w14:textId="77777777" w:rsidR="00B4753D" w:rsidRDefault="00B4753D" w:rsidP="0017376B">
      <w:pPr>
        <w:spacing w:after="0" w:line="240" w:lineRule="auto"/>
      </w:pPr>
      <w:r>
        <w:separator/>
      </w:r>
    </w:p>
  </w:footnote>
  <w:footnote w:type="continuationSeparator" w:id="0">
    <w:p w14:paraId="05558172" w14:textId="77777777" w:rsidR="00B4753D" w:rsidRDefault="00B4753D" w:rsidP="0017376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39B4CBB"/>
    <w:multiLevelType w:val="hybridMultilevel"/>
    <w:tmpl w:val="EEF486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E23D88"/>
    <w:multiLevelType w:val="hybridMultilevel"/>
    <w:tmpl w:val="A3F6A3DC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2" w15:restartNumberingAfterBreak="0">
    <w:nsid w:val="3DF81A01"/>
    <w:multiLevelType w:val="hybridMultilevel"/>
    <w:tmpl w:val="2144771E"/>
    <w:lvl w:ilvl="0" w:tplc="C332DEC8">
      <w:numFmt w:val="bullet"/>
      <w:lvlText w:val=""/>
      <w:lvlJc w:val="left"/>
      <w:pPr>
        <w:ind w:left="1211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" w15:restartNumberingAfterBreak="0">
    <w:nsid w:val="53180E50"/>
    <w:multiLevelType w:val="hybridMultilevel"/>
    <w:tmpl w:val="73E470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5F71B4C"/>
    <w:multiLevelType w:val="multilevel"/>
    <w:tmpl w:val="B67680E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080" w:hanging="720"/>
      </w:pPr>
    </w:lvl>
    <w:lvl w:ilvl="2">
      <w:start w:val="1"/>
      <w:numFmt w:val="decimal"/>
      <w:lvlText w:val="%1.%2.%3."/>
      <w:lvlJc w:val="left"/>
      <w:pPr>
        <w:ind w:left="1080" w:hanging="720"/>
      </w:pPr>
    </w:lvl>
    <w:lvl w:ilvl="3">
      <w:start w:val="1"/>
      <w:numFmt w:val="decimal"/>
      <w:lvlText w:val="%1.%2.%3.%4."/>
      <w:lvlJc w:val="left"/>
      <w:pPr>
        <w:ind w:left="1440" w:hanging="1080"/>
      </w:pPr>
    </w:lvl>
    <w:lvl w:ilvl="4">
      <w:start w:val="1"/>
      <w:numFmt w:val="decimal"/>
      <w:lvlText w:val="%1.%2.%3.%4.%5."/>
      <w:lvlJc w:val="left"/>
      <w:pPr>
        <w:ind w:left="1440" w:hanging="1080"/>
      </w:pPr>
    </w:lvl>
    <w:lvl w:ilvl="5">
      <w:start w:val="1"/>
      <w:numFmt w:val="decimal"/>
      <w:lvlText w:val="%1.%2.%3.%4.%5.%6."/>
      <w:lvlJc w:val="left"/>
      <w:pPr>
        <w:ind w:left="1800" w:hanging="1440"/>
      </w:pPr>
    </w:lvl>
    <w:lvl w:ilvl="6">
      <w:start w:val="1"/>
      <w:numFmt w:val="decimal"/>
      <w:lvlText w:val="%1.%2.%3.%4.%5.%6.%7."/>
      <w:lvlJc w:val="left"/>
      <w:pPr>
        <w:ind w:left="2160" w:hanging="1800"/>
      </w:pPr>
    </w:lvl>
    <w:lvl w:ilvl="7">
      <w:start w:val="1"/>
      <w:numFmt w:val="decimal"/>
      <w:lvlText w:val="%1.%2.%3.%4.%5.%6.%7.%8."/>
      <w:lvlJc w:val="left"/>
      <w:pPr>
        <w:ind w:left="2160" w:hanging="1800"/>
      </w:pPr>
    </w:lvl>
    <w:lvl w:ilvl="8">
      <w:start w:val="1"/>
      <w:numFmt w:val="decimal"/>
      <w:lvlText w:val="%1.%2.%3.%4.%5.%6.%7.%8.%9."/>
      <w:lvlJc w:val="left"/>
      <w:pPr>
        <w:ind w:left="2520" w:hanging="2160"/>
      </w:pPr>
    </w:lvl>
  </w:abstractNum>
  <w:abstractNum w:abstractNumId="5" w15:restartNumberingAfterBreak="0">
    <w:nsid w:val="57C604EC"/>
    <w:multiLevelType w:val="hybridMultilevel"/>
    <w:tmpl w:val="0D024974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6" w15:restartNumberingAfterBreak="0">
    <w:nsid w:val="595D1A2A"/>
    <w:multiLevelType w:val="hybridMultilevel"/>
    <w:tmpl w:val="E4C862D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5D0C636C"/>
    <w:multiLevelType w:val="hybridMultilevel"/>
    <w:tmpl w:val="019649EC"/>
    <w:lvl w:ilvl="0" w:tplc="66925144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BE25C9"/>
    <w:multiLevelType w:val="hybridMultilevel"/>
    <w:tmpl w:val="6E0061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379367F"/>
    <w:multiLevelType w:val="hybridMultilevel"/>
    <w:tmpl w:val="B22E28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51E5050"/>
    <w:multiLevelType w:val="hybridMultilevel"/>
    <w:tmpl w:val="C5DE7F4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7"/>
  </w:num>
  <w:num w:numId="3">
    <w:abstractNumId w:val="0"/>
  </w:num>
  <w:num w:numId="4">
    <w:abstractNumId w:val="3"/>
  </w:num>
  <w:num w:numId="5">
    <w:abstractNumId w:val="9"/>
  </w:num>
  <w:num w:numId="6">
    <w:abstractNumId w:val="10"/>
  </w:num>
  <w:num w:numId="7">
    <w:abstractNumId w:val="5"/>
  </w:num>
  <w:num w:numId="8">
    <w:abstractNumId w:val="1"/>
  </w:num>
  <w:num w:numId="9">
    <w:abstractNumId w:val="6"/>
  </w:num>
  <w:num w:numId="10">
    <w:abstractNumId w:val="2"/>
  </w:num>
  <w:num w:numId="11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MZ">
    <w15:presenceInfo w15:providerId="None" w15:userId="MZ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5353"/>
    <w:rsid w:val="000009BD"/>
    <w:rsid w:val="00005442"/>
    <w:rsid w:val="00024D52"/>
    <w:rsid w:val="00031D49"/>
    <w:rsid w:val="00035DD4"/>
    <w:rsid w:val="0004503C"/>
    <w:rsid w:val="00052972"/>
    <w:rsid w:val="00055C0B"/>
    <w:rsid w:val="000609F7"/>
    <w:rsid w:val="000703D3"/>
    <w:rsid w:val="0008639F"/>
    <w:rsid w:val="00094EC1"/>
    <w:rsid w:val="000C199C"/>
    <w:rsid w:val="000C4401"/>
    <w:rsid w:val="000C7541"/>
    <w:rsid w:val="000E0782"/>
    <w:rsid w:val="000E6650"/>
    <w:rsid w:val="00104D1B"/>
    <w:rsid w:val="00105353"/>
    <w:rsid w:val="00114A15"/>
    <w:rsid w:val="00114B50"/>
    <w:rsid w:val="00122900"/>
    <w:rsid w:val="00133420"/>
    <w:rsid w:val="00154578"/>
    <w:rsid w:val="00155BC4"/>
    <w:rsid w:val="001623AF"/>
    <w:rsid w:val="001647B6"/>
    <w:rsid w:val="00166C54"/>
    <w:rsid w:val="0017376B"/>
    <w:rsid w:val="0017635B"/>
    <w:rsid w:val="001802C1"/>
    <w:rsid w:val="00182452"/>
    <w:rsid w:val="00190E65"/>
    <w:rsid w:val="00196714"/>
    <w:rsid w:val="001A2190"/>
    <w:rsid w:val="001B4F11"/>
    <w:rsid w:val="001E3458"/>
    <w:rsid w:val="001F5C94"/>
    <w:rsid w:val="0020058F"/>
    <w:rsid w:val="002063F1"/>
    <w:rsid w:val="0021707E"/>
    <w:rsid w:val="00243249"/>
    <w:rsid w:val="00260F94"/>
    <w:rsid w:val="00271C4C"/>
    <w:rsid w:val="00290C1D"/>
    <w:rsid w:val="00290D9D"/>
    <w:rsid w:val="002A3E35"/>
    <w:rsid w:val="002B02E1"/>
    <w:rsid w:val="002C3D92"/>
    <w:rsid w:val="002F561E"/>
    <w:rsid w:val="002F79DD"/>
    <w:rsid w:val="00300DCF"/>
    <w:rsid w:val="00302A06"/>
    <w:rsid w:val="003040DC"/>
    <w:rsid w:val="00311E53"/>
    <w:rsid w:val="0032247D"/>
    <w:rsid w:val="00323121"/>
    <w:rsid w:val="00345374"/>
    <w:rsid w:val="003454E0"/>
    <w:rsid w:val="003458B6"/>
    <w:rsid w:val="003516F2"/>
    <w:rsid w:val="00354065"/>
    <w:rsid w:val="003635ED"/>
    <w:rsid w:val="003743E4"/>
    <w:rsid w:val="003929CE"/>
    <w:rsid w:val="003972A1"/>
    <w:rsid w:val="003C05A0"/>
    <w:rsid w:val="003C3C56"/>
    <w:rsid w:val="003C5BD0"/>
    <w:rsid w:val="004222F5"/>
    <w:rsid w:val="004434E4"/>
    <w:rsid w:val="00446D21"/>
    <w:rsid w:val="00452D0F"/>
    <w:rsid w:val="004640D6"/>
    <w:rsid w:val="00464BB1"/>
    <w:rsid w:val="00471481"/>
    <w:rsid w:val="00493C1E"/>
    <w:rsid w:val="00496830"/>
    <w:rsid w:val="004A2F95"/>
    <w:rsid w:val="004B2840"/>
    <w:rsid w:val="004B56DB"/>
    <w:rsid w:val="004D5CCF"/>
    <w:rsid w:val="004E13D0"/>
    <w:rsid w:val="004F286B"/>
    <w:rsid w:val="004F735C"/>
    <w:rsid w:val="00504BA6"/>
    <w:rsid w:val="00506F90"/>
    <w:rsid w:val="0050749D"/>
    <w:rsid w:val="00507A64"/>
    <w:rsid w:val="00514D4B"/>
    <w:rsid w:val="005247B2"/>
    <w:rsid w:val="0054212B"/>
    <w:rsid w:val="00544986"/>
    <w:rsid w:val="00560F34"/>
    <w:rsid w:val="00566667"/>
    <w:rsid w:val="00570075"/>
    <w:rsid w:val="00575D3D"/>
    <w:rsid w:val="00591ED8"/>
    <w:rsid w:val="005A0F81"/>
    <w:rsid w:val="005B49EE"/>
    <w:rsid w:val="005C049E"/>
    <w:rsid w:val="005E6314"/>
    <w:rsid w:val="005E7C43"/>
    <w:rsid w:val="005F4034"/>
    <w:rsid w:val="006058BC"/>
    <w:rsid w:val="00606107"/>
    <w:rsid w:val="00606EBA"/>
    <w:rsid w:val="00607096"/>
    <w:rsid w:val="00611BE0"/>
    <w:rsid w:val="0061258B"/>
    <w:rsid w:val="006139DE"/>
    <w:rsid w:val="006257C5"/>
    <w:rsid w:val="0063366A"/>
    <w:rsid w:val="00633704"/>
    <w:rsid w:val="0063624A"/>
    <w:rsid w:val="006730E1"/>
    <w:rsid w:val="00680B1E"/>
    <w:rsid w:val="00683C36"/>
    <w:rsid w:val="00685643"/>
    <w:rsid w:val="006B0F2E"/>
    <w:rsid w:val="006B5A92"/>
    <w:rsid w:val="006C5CB1"/>
    <w:rsid w:val="006C7E1B"/>
    <w:rsid w:val="006D06FE"/>
    <w:rsid w:val="006E52AC"/>
    <w:rsid w:val="006F433E"/>
    <w:rsid w:val="0070273D"/>
    <w:rsid w:val="00707599"/>
    <w:rsid w:val="007125E0"/>
    <w:rsid w:val="00712D49"/>
    <w:rsid w:val="007163A5"/>
    <w:rsid w:val="0072503A"/>
    <w:rsid w:val="00732C8F"/>
    <w:rsid w:val="007356DC"/>
    <w:rsid w:val="007525F4"/>
    <w:rsid w:val="007575AE"/>
    <w:rsid w:val="0077226B"/>
    <w:rsid w:val="007740A8"/>
    <w:rsid w:val="0078475A"/>
    <w:rsid w:val="00791CDC"/>
    <w:rsid w:val="00793EAE"/>
    <w:rsid w:val="007A30AD"/>
    <w:rsid w:val="007C1171"/>
    <w:rsid w:val="007E71C7"/>
    <w:rsid w:val="007F0A3C"/>
    <w:rsid w:val="0080190D"/>
    <w:rsid w:val="00802C03"/>
    <w:rsid w:val="00805DC5"/>
    <w:rsid w:val="008117FE"/>
    <w:rsid w:val="00820762"/>
    <w:rsid w:val="00822E91"/>
    <w:rsid w:val="00825869"/>
    <w:rsid w:val="0083787E"/>
    <w:rsid w:val="00837B71"/>
    <w:rsid w:val="008544D6"/>
    <w:rsid w:val="00854806"/>
    <w:rsid w:val="00856559"/>
    <w:rsid w:val="00864144"/>
    <w:rsid w:val="0086648B"/>
    <w:rsid w:val="00893852"/>
    <w:rsid w:val="00895FF3"/>
    <w:rsid w:val="008A0DC5"/>
    <w:rsid w:val="008A247F"/>
    <w:rsid w:val="008A24E7"/>
    <w:rsid w:val="008A28E9"/>
    <w:rsid w:val="008E0A5D"/>
    <w:rsid w:val="008E64FF"/>
    <w:rsid w:val="008F3413"/>
    <w:rsid w:val="008F6025"/>
    <w:rsid w:val="008F775A"/>
    <w:rsid w:val="00903505"/>
    <w:rsid w:val="00910E85"/>
    <w:rsid w:val="009134D2"/>
    <w:rsid w:val="009172BF"/>
    <w:rsid w:val="0093726E"/>
    <w:rsid w:val="0094025A"/>
    <w:rsid w:val="00944599"/>
    <w:rsid w:val="009462F2"/>
    <w:rsid w:val="00946B7A"/>
    <w:rsid w:val="009654F1"/>
    <w:rsid w:val="0096626F"/>
    <w:rsid w:val="00967432"/>
    <w:rsid w:val="00971434"/>
    <w:rsid w:val="00973294"/>
    <w:rsid w:val="00976FBC"/>
    <w:rsid w:val="009772E3"/>
    <w:rsid w:val="009776CB"/>
    <w:rsid w:val="00980622"/>
    <w:rsid w:val="009965A8"/>
    <w:rsid w:val="009A0126"/>
    <w:rsid w:val="009A474D"/>
    <w:rsid w:val="009A6260"/>
    <w:rsid w:val="009B6D3F"/>
    <w:rsid w:val="009C0978"/>
    <w:rsid w:val="009C0AFB"/>
    <w:rsid w:val="009C0EDA"/>
    <w:rsid w:val="009C1564"/>
    <w:rsid w:val="009C19A9"/>
    <w:rsid w:val="009C3F5A"/>
    <w:rsid w:val="009C49A0"/>
    <w:rsid w:val="009C6AC9"/>
    <w:rsid w:val="009D34FF"/>
    <w:rsid w:val="009D4E34"/>
    <w:rsid w:val="009E6103"/>
    <w:rsid w:val="009F6537"/>
    <w:rsid w:val="00A000C3"/>
    <w:rsid w:val="00A116EE"/>
    <w:rsid w:val="00A15689"/>
    <w:rsid w:val="00A1678E"/>
    <w:rsid w:val="00A16EE7"/>
    <w:rsid w:val="00A3285B"/>
    <w:rsid w:val="00A37947"/>
    <w:rsid w:val="00A422C3"/>
    <w:rsid w:val="00A64062"/>
    <w:rsid w:val="00A64719"/>
    <w:rsid w:val="00A7532A"/>
    <w:rsid w:val="00A82DBA"/>
    <w:rsid w:val="00AA1142"/>
    <w:rsid w:val="00AA4810"/>
    <w:rsid w:val="00AB14FF"/>
    <w:rsid w:val="00AB5C1B"/>
    <w:rsid w:val="00AD3FE9"/>
    <w:rsid w:val="00AD7731"/>
    <w:rsid w:val="00AF7A67"/>
    <w:rsid w:val="00B0263F"/>
    <w:rsid w:val="00B12F04"/>
    <w:rsid w:val="00B2407B"/>
    <w:rsid w:val="00B423E8"/>
    <w:rsid w:val="00B4753D"/>
    <w:rsid w:val="00B50B71"/>
    <w:rsid w:val="00B51CFC"/>
    <w:rsid w:val="00B62B68"/>
    <w:rsid w:val="00B779C7"/>
    <w:rsid w:val="00BC6719"/>
    <w:rsid w:val="00BD0199"/>
    <w:rsid w:val="00BD5AD2"/>
    <w:rsid w:val="00BF0EB8"/>
    <w:rsid w:val="00BF34CE"/>
    <w:rsid w:val="00C03678"/>
    <w:rsid w:val="00C05F2D"/>
    <w:rsid w:val="00C35DBF"/>
    <w:rsid w:val="00C40AC0"/>
    <w:rsid w:val="00C539B9"/>
    <w:rsid w:val="00C63BBA"/>
    <w:rsid w:val="00C7123D"/>
    <w:rsid w:val="00C807B9"/>
    <w:rsid w:val="00C849A0"/>
    <w:rsid w:val="00C84B9C"/>
    <w:rsid w:val="00C901E7"/>
    <w:rsid w:val="00CA2096"/>
    <w:rsid w:val="00CA7AC4"/>
    <w:rsid w:val="00CC1A4D"/>
    <w:rsid w:val="00CC3446"/>
    <w:rsid w:val="00CC4A8F"/>
    <w:rsid w:val="00CC70AF"/>
    <w:rsid w:val="00CD09EC"/>
    <w:rsid w:val="00CD255C"/>
    <w:rsid w:val="00CE3D63"/>
    <w:rsid w:val="00D169E4"/>
    <w:rsid w:val="00D231CA"/>
    <w:rsid w:val="00D415EC"/>
    <w:rsid w:val="00D420B2"/>
    <w:rsid w:val="00D71B53"/>
    <w:rsid w:val="00D94B96"/>
    <w:rsid w:val="00D95F1A"/>
    <w:rsid w:val="00DA62BE"/>
    <w:rsid w:val="00DA6432"/>
    <w:rsid w:val="00DB009A"/>
    <w:rsid w:val="00DD4C36"/>
    <w:rsid w:val="00DE1813"/>
    <w:rsid w:val="00DE67BE"/>
    <w:rsid w:val="00DF2172"/>
    <w:rsid w:val="00DF5AA2"/>
    <w:rsid w:val="00E123A2"/>
    <w:rsid w:val="00E26E32"/>
    <w:rsid w:val="00E3178D"/>
    <w:rsid w:val="00E4326F"/>
    <w:rsid w:val="00E571B6"/>
    <w:rsid w:val="00E57377"/>
    <w:rsid w:val="00E8257A"/>
    <w:rsid w:val="00E857F3"/>
    <w:rsid w:val="00E9480A"/>
    <w:rsid w:val="00E9618C"/>
    <w:rsid w:val="00EA740C"/>
    <w:rsid w:val="00EC08A4"/>
    <w:rsid w:val="00EC385E"/>
    <w:rsid w:val="00EC4087"/>
    <w:rsid w:val="00EE4D1E"/>
    <w:rsid w:val="00EE6517"/>
    <w:rsid w:val="00F166D3"/>
    <w:rsid w:val="00F20446"/>
    <w:rsid w:val="00F30527"/>
    <w:rsid w:val="00F30A1E"/>
    <w:rsid w:val="00F3519E"/>
    <w:rsid w:val="00F36344"/>
    <w:rsid w:val="00F55270"/>
    <w:rsid w:val="00F6047E"/>
    <w:rsid w:val="00F60BD0"/>
    <w:rsid w:val="00F979D8"/>
    <w:rsid w:val="00F97FE8"/>
    <w:rsid w:val="00FA4107"/>
    <w:rsid w:val="00FA6A81"/>
    <w:rsid w:val="00FB2F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B00001"/>
  <w15:chartTrackingRefBased/>
  <w15:docId w15:val="{3EBA6F49-9F87-4BC3-862D-7DF08DB396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4025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D5CC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80B1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56559"/>
    <w:rPr>
      <w:color w:val="0563C1" w:themeColor="hyperlink"/>
      <w:u w:val="single"/>
    </w:rPr>
  </w:style>
  <w:style w:type="table" w:styleId="a4">
    <w:name w:val="Table Grid"/>
    <w:basedOn w:val="a1"/>
    <w:uiPriority w:val="39"/>
    <w:rsid w:val="00B62B6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4434E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4434E4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4434E4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4434E4"/>
    <w:pPr>
      <w:spacing w:after="0"/>
      <w:ind w:left="660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4434E4"/>
    <w:pPr>
      <w:spacing w:after="0"/>
      <w:ind w:left="880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434E4"/>
    <w:pPr>
      <w:spacing w:after="0"/>
      <w:ind w:left="1100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434E4"/>
    <w:pPr>
      <w:spacing w:after="0"/>
      <w:ind w:left="1320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434E4"/>
    <w:pPr>
      <w:spacing w:after="0"/>
      <w:ind w:left="1540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434E4"/>
    <w:pPr>
      <w:spacing w:after="0"/>
      <w:ind w:left="1760"/>
    </w:pPr>
    <w:rPr>
      <w:rFonts w:cstheme="minorHAnsi"/>
      <w:sz w:val="18"/>
      <w:szCs w:val="18"/>
    </w:rPr>
  </w:style>
  <w:style w:type="character" w:customStyle="1" w:styleId="12">
    <w:name w:val="Неразрешенное упоминание1"/>
    <w:basedOn w:val="a0"/>
    <w:uiPriority w:val="99"/>
    <w:semiHidden/>
    <w:unhideWhenUsed/>
    <w:rsid w:val="006058BC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94025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rsid w:val="00680B1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5">
    <w:name w:val="List Paragraph"/>
    <w:basedOn w:val="a"/>
    <w:uiPriority w:val="99"/>
    <w:qFormat/>
    <w:rsid w:val="00E4326F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4D5CC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6">
    <w:name w:val="annotation reference"/>
    <w:basedOn w:val="a0"/>
    <w:uiPriority w:val="99"/>
    <w:semiHidden/>
    <w:unhideWhenUsed/>
    <w:rsid w:val="00E8257A"/>
    <w:rPr>
      <w:sz w:val="16"/>
      <w:szCs w:val="16"/>
    </w:rPr>
  </w:style>
  <w:style w:type="paragraph" w:styleId="a7">
    <w:name w:val="annotation text"/>
    <w:basedOn w:val="a"/>
    <w:link w:val="a8"/>
    <w:uiPriority w:val="99"/>
    <w:semiHidden/>
    <w:unhideWhenUsed/>
    <w:rsid w:val="00E8257A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0"/>
    <w:link w:val="a7"/>
    <w:uiPriority w:val="99"/>
    <w:semiHidden/>
    <w:rsid w:val="00E8257A"/>
    <w:rPr>
      <w:sz w:val="20"/>
      <w:szCs w:val="20"/>
    </w:rPr>
  </w:style>
  <w:style w:type="paragraph" w:styleId="a9">
    <w:name w:val="annotation subject"/>
    <w:basedOn w:val="a7"/>
    <w:next w:val="a7"/>
    <w:link w:val="aa"/>
    <w:uiPriority w:val="99"/>
    <w:semiHidden/>
    <w:unhideWhenUsed/>
    <w:rsid w:val="00E8257A"/>
    <w:rPr>
      <w:b/>
      <w:bCs/>
    </w:rPr>
  </w:style>
  <w:style w:type="character" w:customStyle="1" w:styleId="aa">
    <w:name w:val="Тема примечания Знак"/>
    <w:basedOn w:val="a8"/>
    <w:link w:val="a9"/>
    <w:uiPriority w:val="99"/>
    <w:semiHidden/>
    <w:rsid w:val="00E8257A"/>
    <w:rPr>
      <w:b/>
      <w:bCs/>
      <w:sz w:val="20"/>
      <w:szCs w:val="20"/>
    </w:rPr>
  </w:style>
  <w:style w:type="paragraph" w:styleId="ab">
    <w:name w:val="Balloon Text"/>
    <w:basedOn w:val="a"/>
    <w:link w:val="ac"/>
    <w:uiPriority w:val="99"/>
    <w:semiHidden/>
    <w:unhideWhenUsed/>
    <w:rsid w:val="00E8257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E8257A"/>
    <w:rPr>
      <w:rFonts w:ascii="Segoe UI" w:hAnsi="Segoe UI" w:cs="Segoe UI"/>
      <w:sz w:val="18"/>
      <w:szCs w:val="18"/>
    </w:rPr>
  </w:style>
  <w:style w:type="paragraph" w:styleId="ad">
    <w:name w:val="Normal (Web)"/>
    <w:basedOn w:val="a"/>
    <w:uiPriority w:val="99"/>
    <w:semiHidden/>
    <w:unhideWhenUsed/>
    <w:rsid w:val="002F561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header"/>
    <w:basedOn w:val="a"/>
    <w:link w:val="af"/>
    <w:uiPriority w:val="99"/>
    <w:unhideWhenUsed/>
    <w:rsid w:val="001737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17376B"/>
  </w:style>
  <w:style w:type="paragraph" w:styleId="af0">
    <w:name w:val="footer"/>
    <w:basedOn w:val="a"/>
    <w:link w:val="af1"/>
    <w:uiPriority w:val="99"/>
    <w:unhideWhenUsed/>
    <w:rsid w:val="001737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17376B"/>
  </w:style>
  <w:style w:type="character" w:styleId="af2">
    <w:name w:val="Strong"/>
    <w:basedOn w:val="a0"/>
    <w:uiPriority w:val="22"/>
    <w:qFormat/>
    <w:rsid w:val="00271C4C"/>
    <w:rPr>
      <w:b/>
      <w:bCs/>
    </w:rPr>
  </w:style>
  <w:style w:type="paragraph" w:styleId="af3">
    <w:name w:val="footnote text"/>
    <w:basedOn w:val="a"/>
    <w:link w:val="af4"/>
    <w:uiPriority w:val="99"/>
    <w:semiHidden/>
    <w:unhideWhenUsed/>
    <w:rsid w:val="004F735C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4F735C"/>
    <w:rPr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4F735C"/>
    <w:rPr>
      <w:vertAlign w:val="superscript"/>
    </w:rPr>
  </w:style>
  <w:style w:type="character" w:styleId="af6">
    <w:name w:val="FollowedHyperlink"/>
    <w:basedOn w:val="a0"/>
    <w:uiPriority w:val="99"/>
    <w:semiHidden/>
    <w:unhideWhenUsed/>
    <w:rsid w:val="00BF0EB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230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8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327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617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736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283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97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87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465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94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7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95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0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09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94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162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530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407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80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282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567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18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64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2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00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657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75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41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40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7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570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96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524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5371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3430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01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63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13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1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9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95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25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80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9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03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38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51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4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481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35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4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34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62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16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9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116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179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658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73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832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249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45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721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59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1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613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32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88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05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2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66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418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16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84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885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52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11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76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23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763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jpeg"/><Relationship Id="rId26" Type="http://schemas.openxmlformats.org/officeDocument/2006/relationships/package" Target="embeddings/Microsoft_Visio_Drawing.vsdx"/><Relationship Id="rId39" Type="http://schemas.openxmlformats.org/officeDocument/2006/relationships/image" Target="media/image22.png"/><Relationship Id="rId21" Type="http://schemas.openxmlformats.org/officeDocument/2006/relationships/image" Target="media/image10.jpeg"/><Relationship Id="rId34" Type="http://schemas.openxmlformats.org/officeDocument/2006/relationships/package" Target="embeddings/Microsoft_Visio_Drawing3.vsdx"/><Relationship Id="rId42" Type="http://schemas.openxmlformats.org/officeDocument/2006/relationships/image" Target="media/image25.png"/><Relationship Id="rId47" Type="http://schemas.openxmlformats.org/officeDocument/2006/relationships/image" Target="media/image30.jpeg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9" Type="http://schemas.openxmlformats.org/officeDocument/2006/relationships/image" Target="media/image16.emf"/><Relationship Id="rId11" Type="http://schemas.microsoft.com/office/2018/08/relationships/commentsExtensible" Target="commentsExtensible.xml"/><Relationship Id="rId24" Type="http://schemas.openxmlformats.org/officeDocument/2006/relationships/image" Target="media/image13.png"/><Relationship Id="rId32" Type="http://schemas.openxmlformats.org/officeDocument/2006/relationships/image" Target="media/image18.emf"/><Relationship Id="rId37" Type="http://schemas.openxmlformats.org/officeDocument/2006/relationships/image" Target="media/image21.emf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23" Type="http://schemas.openxmlformats.org/officeDocument/2006/relationships/image" Target="media/image12.jpeg"/><Relationship Id="rId28" Type="http://schemas.openxmlformats.org/officeDocument/2006/relationships/package" Target="embeddings/Microsoft_Visio_Drawing1.vsdx"/><Relationship Id="rId36" Type="http://schemas.openxmlformats.org/officeDocument/2006/relationships/package" Target="embeddings/Microsoft_Visio_Drawing4.vsdx"/><Relationship Id="rId49" Type="http://schemas.openxmlformats.org/officeDocument/2006/relationships/footer" Target="footer1.xml"/><Relationship Id="rId10" Type="http://schemas.microsoft.com/office/2016/09/relationships/commentsIds" Target="commentsIds.xml"/><Relationship Id="rId19" Type="http://schemas.openxmlformats.org/officeDocument/2006/relationships/image" Target="media/image8.png"/><Relationship Id="rId31" Type="http://schemas.openxmlformats.org/officeDocument/2006/relationships/image" Target="media/image17.png"/><Relationship Id="rId44" Type="http://schemas.openxmlformats.org/officeDocument/2006/relationships/image" Target="media/image27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3.jpeg"/><Relationship Id="rId22" Type="http://schemas.openxmlformats.org/officeDocument/2006/relationships/image" Target="media/image11.png"/><Relationship Id="rId27" Type="http://schemas.openxmlformats.org/officeDocument/2006/relationships/image" Target="media/image15.emf"/><Relationship Id="rId30" Type="http://schemas.openxmlformats.org/officeDocument/2006/relationships/package" Target="embeddings/Microsoft_Visio_Drawing2.vsdx"/><Relationship Id="rId35" Type="http://schemas.openxmlformats.org/officeDocument/2006/relationships/image" Target="media/image20.emf"/><Relationship Id="rId43" Type="http://schemas.openxmlformats.org/officeDocument/2006/relationships/image" Target="media/image26.png"/><Relationship Id="rId48" Type="http://schemas.openxmlformats.org/officeDocument/2006/relationships/image" Target="media/image31.jpeg"/><Relationship Id="rId8" Type="http://schemas.openxmlformats.org/officeDocument/2006/relationships/comments" Target="comments.xml"/><Relationship Id="rId51" Type="http://schemas.microsoft.com/office/2011/relationships/people" Target="people.xml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6.jpeg"/><Relationship Id="rId25" Type="http://schemas.openxmlformats.org/officeDocument/2006/relationships/image" Target="media/image14.emf"/><Relationship Id="rId33" Type="http://schemas.openxmlformats.org/officeDocument/2006/relationships/image" Target="media/image19.emf"/><Relationship Id="rId38" Type="http://schemas.openxmlformats.org/officeDocument/2006/relationships/package" Target="embeddings/Microsoft_Visio_Drawing5.vsdx"/><Relationship Id="rId46" Type="http://schemas.openxmlformats.org/officeDocument/2006/relationships/image" Target="media/image29.jpeg"/><Relationship Id="rId20" Type="http://schemas.openxmlformats.org/officeDocument/2006/relationships/image" Target="media/image9.jpeg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0DE2E1-C59E-4ED4-AD8F-4BB72DA1B3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5</TotalTime>
  <Pages>67</Pages>
  <Words>9410</Words>
  <Characters>53637</Characters>
  <Application>Microsoft Office Word</Application>
  <DocSecurity>0</DocSecurity>
  <Lines>446</Lines>
  <Paragraphs>1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9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Z</dc:creator>
  <cp:keywords/>
  <dc:description/>
  <cp:lastModifiedBy>MZ</cp:lastModifiedBy>
  <cp:revision>128</cp:revision>
  <dcterms:created xsi:type="dcterms:W3CDTF">2021-04-27T14:18:00Z</dcterms:created>
  <dcterms:modified xsi:type="dcterms:W3CDTF">2021-06-15T23:57:00Z</dcterms:modified>
</cp:coreProperties>
</file>